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C30C2C8" w14:textId="7A08D441" w:rsidR="00E64361" w:rsidRDefault="00E64361" w:rsidP="00E64361">
      <w:pPr>
        <w:pStyle w:val="NoSpacing"/>
        <w:ind w:left="720"/>
        <w:rPr>
          <w:rFonts w:ascii="EucrosiaUPC" w:hAnsi="EucrosiaUPC" w:cs="EucrosiaUPC"/>
          <w:b/>
          <w:sz w:val="40"/>
          <w:szCs w:val="40"/>
          <w:lang w:val="en-GB"/>
        </w:rPr>
      </w:pPr>
      <w:r>
        <w:rPr>
          <w:rFonts w:ascii="EucrosiaUPC" w:hAnsi="EucrosiaUPC" w:cs="EucrosiaUPC"/>
          <w:b/>
          <w:bCs/>
          <w:noProof/>
          <w:sz w:val="46"/>
          <w:szCs w:val="46"/>
          <w:cs/>
          <w:lang w:val="en-GB"/>
        </w:rPr>
        <w:tab/>
      </w:r>
      <w:r>
        <w:rPr>
          <w:noProof/>
        </w:rPr>
        <w:drawing>
          <wp:anchor distT="0" distB="0" distL="114300" distR="114300" simplePos="0" relativeHeight="251670016" behindDoc="0" locked="0" layoutInCell="1" allowOverlap="1" wp14:anchorId="4A86B093" wp14:editId="6590AB4F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1914525" cy="828675"/>
            <wp:effectExtent l="0" t="0" r="9525" b="9525"/>
            <wp:wrapSquare wrapText="bothSides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82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EucrosiaUPC" w:hAnsi="EucrosiaUPC" w:cs="EucrosiaUPC"/>
          <w:b/>
          <w:noProof/>
          <w:sz w:val="40"/>
          <w:szCs w:val="40"/>
          <w:lang w:val="en-GB"/>
        </w:rPr>
        <w:t>Analysis Document</w:t>
      </w:r>
      <w:r>
        <w:rPr>
          <w:rFonts w:ascii="EucrosiaUPC" w:hAnsi="EucrosiaUPC" w:cs="EucrosiaUPC"/>
          <w:b/>
          <w:sz w:val="40"/>
          <w:szCs w:val="40"/>
          <w:cs/>
          <w:lang w:val="en-GB"/>
        </w:rPr>
        <w:t xml:space="preserve">    </w:t>
      </w:r>
    </w:p>
    <w:p w14:paraId="65AD4227" w14:textId="77777777" w:rsidR="00E64361" w:rsidRDefault="00E64361" w:rsidP="00E64361">
      <w:pPr>
        <w:pStyle w:val="NoSpacing"/>
        <w:ind w:left="720"/>
        <w:rPr>
          <w:rFonts w:ascii="EucrosiaUPC" w:hAnsi="EucrosiaUPC" w:cs="EucrosiaUPC"/>
          <w:bCs/>
          <w:sz w:val="40"/>
          <w:szCs w:val="40"/>
          <w:lang w:val="en-GB"/>
        </w:rPr>
      </w:pPr>
      <w:r>
        <w:rPr>
          <w:rFonts w:ascii="EucrosiaUPC" w:hAnsi="EucrosiaUPC" w:cs="EucrosiaUPC"/>
          <w:bCs/>
          <w:sz w:val="40"/>
          <w:szCs w:val="40"/>
          <w:cs/>
          <w:lang w:val="en-GB"/>
        </w:rPr>
        <w:tab/>
      </w:r>
      <w:r>
        <w:rPr>
          <w:rFonts w:ascii="EucrosiaUPC" w:hAnsi="EucrosiaUPC" w:cs="EucrosiaUPC"/>
          <w:b/>
          <w:noProof/>
          <w:sz w:val="40"/>
          <w:szCs w:val="40"/>
          <w:lang w:val="en-GB"/>
        </w:rPr>
        <w:t>&lt;CarCare Genius System &gt;</w:t>
      </w:r>
      <w:r>
        <w:rPr>
          <w:rFonts w:ascii="EucrosiaUPC" w:hAnsi="EucrosiaUPC" w:cs="EucrosiaUPC"/>
          <w:bCs/>
          <w:sz w:val="40"/>
          <w:szCs w:val="40"/>
          <w:lang w:val="en-GB"/>
        </w:rPr>
        <w:t xml:space="preserve"> </w:t>
      </w:r>
    </w:p>
    <w:p w14:paraId="42CFC7A8" w14:textId="77777777" w:rsidR="00E64361" w:rsidRDefault="00E64361" w:rsidP="00E64361">
      <w:pPr>
        <w:pStyle w:val="NoSpacing"/>
        <w:tabs>
          <w:tab w:val="left" w:pos="1230"/>
        </w:tabs>
        <w:rPr>
          <w:rFonts w:ascii="EucrosiaUPC" w:hAnsi="EucrosiaUPC" w:cs="EucrosiaUPC"/>
          <w:b/>
          <w:bCs/>
          <w:sz w:val="46"/>
          <w:szCs w:val="46"/>
          <w:lang w:val="en-GB"/>
        </w:rPr>
      </w:pPr>
      <w:r>
        <w:rPr>
          <w:rFonts w:ascii="EucrosiaUPC" w:hAnsi="EucrosiaUPC" w:cs="EucrosiaUPC"/>
          <w:b/>
          <w:bCs/>
          <w:sz w:val="46"/>
          <w:szCs w:val="46"/>
          <w:lang w:val="en-GB"/>
        </w:rPr>
        <w:tab/>
      </w:r>
    </w:p>
    <w:p w14:paraId="382B4AAE" w14:textId="77777777" w:rsidR="00E64361" w:rsidRPr="007C6CA5" w:rsidRDefault="00E64361" w:rsidP="00E64361">
      <w:pPr>
        <w:pStyle w:val="NoSpacing"/>
        <w:rPr>
          <w:rFonts w:ascii="EucrosiaUPC" w:hAnsi="EucrosiaUPC" w:cs="EucrosiaUPC"/>
          <w:b/>
          <w:bCs/>
          <w:sz w:val="46"/>
          <w:szCs w:val="46"/>
          <w:lang w:val="en-GB"/>
        </w:rPr>
      </w:pPr>
    </w:p>
    <w:p w14:paraId="6FDCB619" w14:textId="77777777" w:rsidR="00E64361" w:rsidRDefault="00E64361" w:rsidP="00E64361">
      <w:pPr>
        <w:pStyle w:val="NoSpacing"/>
        <w:rPr>
          <w:rFonts w:ascii="EucrosiaUPC" w:hAnsi="EucrosiaUPC" w:cs="EucrosiaUPC"/>
          <w:b/>
          <w:bCs/>
          <w:sz w:val="32"/>
          <w:szCs w:val="32"/>
          <w:lang w:val="en-GB"/>
        </w:rPr>
      </w:pPr>
    </w:p>
    <w:p w14:paraId="0142C277" w14:textId="77777777" w:rsidR="00E64361" w:rsidRDefault="00E64361" w:rsidP="00E64361">
      <w:pPr>
        <w:pStyle w:val="NoSpacing"/>
        <w:rPr>
          <w:rFonts w:ascii="EucrosiaUPC" w:hAnsi="EucrosiaUPC" w:cs="EucrosiaUPC"/>
          <w:sz w:val="32"/>
          <w:szCs w:val="32"/>
          <w:lang w:val="en-GB"/>
        </w:rPr>
      </w:pPr>
    </w:p>
    <w:p w14:paraId="792AF990" w14:textId="77777777" w:rsidR="00E64361" w:rsidRDefault="00E64361" w:rsidP="00E64361">
      <w:pPr>
        <w:pStyle w:val="NoSpacing"/>
        <w:rPr>
          <w:rFonts w:ascii="EucrosiaUPC" w:hAnsi="EucrosiaUPC" w:cs="EucrosiaUPC"/>
          <w:sz w:val="32"/>
          <w:szCs w:val="32"/>
          <w:lang w:val="en-GB"/>
        </w:rPr>
      </w:pPr>
    </w:p>
    <w:p w14:paraId="00B4FB35" w14:textId="77777777" w:rsidR="00E64361" w:rsidRDefault="00E64361" w:rsidP="00E64361">
      <w:pPr>
        <w:pStyle w:val="NoSpacing"/>
        <w:rPr>
          <w:rFonts w:ascii="EucrosiaUPC" w:hAnsi="EucrosiaUPC" w:cs="EucrosiaUPC"/>
          <w:sz w:val="32"/>
          <w:szCs w:val="32"/>
          <w:lang w:val="en-GB"/>
        </w:rPr>
      </w:pPr>
    </w:p>
    <w:p w14:paraId="3A15E2DE" w14:textId="77777777" w:rsidR="00E64361" w:rsidRDefault="00E64361" w:rsidP="00E64361">
      <w:pPr>
        <w:pStyle w:val="NoSpacing"/>
        <w:rPr>
          <w:rFonts w:ascii="EucrosiaUPC" w:hAnsi="EucrosiaUPC" w:cs="EucrosiaUPC"/>
          <w:sz w:val="32"/>
          <w:szCs w:val="32"/>
          <w:lang w:val="en-GB"/>
        </w:rPr>
      </w:pPr>
    </w:p>
    <w:p w14:paraId="74AD247B" w14:textId="77777777" w:rsidR="00E64361" w:rsidRDefault="00E64361" w:rsidP="00E64361">
      <w:pPr>
        <w:pStyle w:val="NoSpacing"/>
        <w:rPr>
          <w:rFonts w:ascii="EucrosiaUPC" w:hAnsi="EucrosiaUPC" w:cs="EucrosiaUPC"/>
          <w:sz w:val="32"/>
          <w:szCs w:val="32"/>
          <w:lang w:val="en-GB"/>
        </w:rPr>
      </w:pPr>
    </w:p>
    <w:p w14:paraId="315D7314" w14:textId="77777777" w:rsidR="00E64361" w:rsidRDefault="00E64361" w:rsidP="00E64361">
      <w:pPr>
        <w:pStyle w:val="NoSpacing"/>
        <w:rPr>
          <w:rFonts w:ascii="EucrosiaUPC" w:hAnsi="EucrosiaUPC" w:cs="EucrosiaUPC"/>
          <w:sz w:val="32"/>
          <w:szCs w:val="32"/>
          <w:lang w:val="en-GB"/>
        </w:rPr>
      </w:pPr>
    </w:p>
    <w:p w14:paraId="69148B6C" w14:textId="77777777" w:rsidR="00E64361" w:rsidRDefault="00E64361" w:rsidP="00E64361">
      <w:pPr>
        <w:pStyle w:val="NoSpacing"/>
        <w:rPr>
          <w:rFonts w:ascii="EucrosiaUPC" w:hAnsi="EucrosiaUPC" w:cs="EucrosiaUPC"/>
          <w:sz w:val="32"/>
          <w:szCs w:val="32"/>
          <w:lang w:val="en-GB"/>
        </w:rPr>
      </w:pPr>
    </w:p>
    <w:p w14:paraId="5435A12C" w14:textId="77777777" w:rsidR="00E64361" w:rsidRDefault="00E64361" w:rsidP="00E64361">
      <w:pPr>
        <w:pStyle w:val="NoSpacing"/>
        <w:rPr>
          <w:rFonts w:ascii="EucrosiaUPC" w:hAnsi="EucrosiaUPC" w:cs="EucrosiaUPC"/>
          <w:b/>
          <w:noProof/>
          <w:sz w:val="40"/>
          <w:szCs w:val="40"/>
          <w:lang w:val="en-GB"/>
        </w:rPr>
      </w:pPr>
    </w:p>
    <w:p w14:paraId="28750740" w14:textId="0321AE81" w:rsidR="00E64361" w:rsidRDefault="00E64361" w:rsidP="00E64361">
      <w:pPr>
        <w:pStyle w:val="NoSpacing"/>
        <w:jc w:val="right"/>
        <w:rPr>
          <w:rFonts w:ascii="EucrosiaUPC" w:hAnsi="EucrosiaUPC" w:cs="EucrosiaUPC"/>
          <w:sz w:val="40"/>
          <w:szCs w:val="40"/>
          <w:cs/>
          <w:lang w:val="en-GB"/>
        </w:rPr>
      </w:pPr>
      <w:r>
        <w:rPr>
          <w:rFonts w:ascii="EucrosiaUPC" w:hAnsi="EucrosiaUPC" w:cs="EucrosiaUPC"/>
          <w:sz w:val="40"/>
          <w:szCs w:val="40"/>
          <w:lang w:val="en-GB"/>
        </w:rPr>
        <w:t>Version 1.1</w:t>
      </w:r>
    </w:p>
    <w:p w14:paraId="2CA3FC2A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0"/>
          <w:szCs w:val="40"/>
          <w:lang w:val="en-GB"/>
        </w:rPr>
      </w:pPr>
    </w:p>
    <w:p w14:paraId="2A0DAFE6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0"/>
          <w:szCs w:val="40"/>
          <w:lang w:val="en-GB"/>
        </w:rPr>
      </w:pPr>
      <w:r>
        <w:rPr>
          <w:rFonts w:ascii="EucrosiaUPC" w:hAnsi="EucrosiaUPC" w:cs="EucrosiaUPC"/>
          <w:sz w:val="40"/>
          <w:szCs w:val="40"/>
          <w:lang w:val="en-GB"/>
        </w:rPr>
        <w:t>Prepare by</w:t>
      </w:r>
    </w:p>
    <w:p w14:paraId="6A21DFD2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/>
          <w:sz w:val="40"/>
          <w:szCs w:val="40"/>
          <w:cs/>
          <w:lang w:val="en-GB"/>
        </w:rPr>
        <w:t xml:space="preserve">นาย วิทวัส อนันทชาติ    </w:t>
      </w:r>
      <w:r>
        <w:rPr>
          <w:rFonts w:ascii="EucrosiaUPC" w:hAnsi="EucrosiaUPC" w:cs="EucrosiaUPC"/>
          <w:sz w:val="40"/>
          <w:szCs w:val="40"/>
          <w:lang w:val="en-GB"/>
        </w:rPr>
        <w:t xml:space="preserve">5730213055 </w:t>
      </w:r>
      <w:r>
        <w:rPr>
          <w:rFonts w:ascii="EucrosiaUPC" w:hAnsi="EucrosiaUPC" w:cs="EucrosiaUPC"/>
          <w:sz w:val="40"/>
          <w:szCs w:val="40"/>
        </w:rPr>
        <w:t>project manager</w:t>
      </w:r>
    </w:p>
    <w:p w14:paraId="30947041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0"/>
          <w:szCs w:val="40"/>
          <w:lang w:val="en-GB"/>
        </w:rPr>
      </w:pPr>
      <w:r>
        <w:rPr>
          <w:rFonts w:ascii="EucrosiaUPC" w:hAnsi="EucrosiaUPC" w:cs="EucrosiaUPC"/>
          <w:sz w:val="40"/>
          <w:szCs w:val="40"/>
          <w:cs/>
          <w:lang w:val="en-GB"/>
        </w:rPr>
        <w:t xml:space="preserve">นายรัฐกิตติ์ ธนาศักดิ์กุลศิริ  </w:t>
      </w:r>
      <w:r>
        <w:rPr>
          <w:rFonts w:ascii="EucrosiaUPC" w:hAnsi="EucrosiaUPC" w:cs="EucrosiaUPC"/>
          <w:sz w:val="40"/>
          <w:szCs w:val="40"/>
          <w:lang w:val="en-GB"/>
        </w:rPr>
        <w:t xml:space="preserve">5730213028 </w:t>
      </w:r>
    </w:p>
    <w:p w14:paraId="49A335D8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0"/>
          <w:szCs w:val="40"/>
          <w:lang w:val="en-GB"/>
        </w:rPr>
      </w:pPr>
      <w:r>
        <w:rPr>
          <w:rFonts w:ascii="EucrosiaUPC" w:hAnsi="EucrosiaUPC" w:cs="EucrosiaUPC"/>
          <w:sz w:val="40"/>
          <w:szCs w:val="40"/>
          <w:cs/>
          <w:lang w:val="en-GB"/>
        </w:rPr>
        <w:t xml:space="preserve">นาย ศรัณยู พรมแสงรัตน์ </w:t>
      </w:r>
      <w:r>
        <w:rPr>
          <w:rFonts w:ascii="EucrosiaUPC" w:hAnsi="EucrosiaUPC" w:cs="EucrosiaUPC"/>
          <w:sz w:val="40"/>
          <w:szCs w:val="40"/>
          <w:lang w:val="en-GB"/>
        </w:rPr>
        <w:t xml:space="preserve">5730213036 </w:t>
      </w:r>
    </w:p>
    <w:p w14:paraId="15557D35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0"/>
          <w:szCs w:val="40"/>
          <w:lang w:val="en-GB"/>
        </w:rPr>
      </w:pPr>
      <w:r>
        <w:rPr>
          <w:rFonts w:ascii="EucrosiaUPC" w:hAnsi="EucrosiaUPC" w:cs="EucrosiaUPC"/>
          <w:sz w:val="40"/>
          <w:szCs w:val="40"/>
          <w:cs/>
          <w:lang w:val="en-GB"/>
        </w:rPr>
        <w:t xml:space="preserve">นาย ธรรมรัตน์ นาครัตน์ </w:t>
      </w:r>
      <w:r>
        <w:rPr>
          <w:rFonts w:ascii="EucrosiaUPC" w:hAnsi="EucrosiaUPC" w:cs="EucrosiaUPC"/>
          <w:sz w:val="40"/>
          <w:szCs w:val="40"/>
          <w:lang w:val="en-GB"/>
        </w:rPr>
        <w:t xml:space="preserve">5730213062 </w:t>
      </w:r>
    </w:p>
    <w:p w14:paraId="0BB116A6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4"/>
          <w:szCs w:val="44"/>
          <w:lang w:val="en-GB"/>
        </w:rPr>
      </w:pPr>
      <w:r>
        <w:rPr>
          <w:rFonts w:ascii="EucrosiaUPC" w:hAnsi="EucrosiaUPC" w:cs="EucrosiaUPC"/>
          <w:sz w:val="40"/>
          <w:szCs w:val="40"/>
          <w:cs/>
          <w:lang w:val="en-GB"/>
        </w:rPr>
        <w:t xml:space="preserve">นาย ศราวุฒิ นววิศิษฏ์กุล </w:t>
      </w:r>
      <w:r>
        <w:rPr>
          <w:rFonts w:ascii="EucrosiaUPC" w:hAnsi="EucrosiaUPC" w:cs="EucrosiaUPC"/>
          <w:sz w:val="40"/>
          <w:szCs w:val="40"/>
          <w:lang w:val="en-GB"/>
        </w:rPr>
        <w:t>5730213064</w:t>
      </w:r>
    </w:p>
    <w:p w14:paraId="23BEA138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4"/>
          <w:szCs w:val="44"/>
          <w:lang w:val="en-GB"/>
        </w:rPr>
      </w:pPr>
    </w:p>
    <w:p w14:paraId="633B9CAF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4"/>
          <w:szCs w:val="44"/>
          <w:lang w:val="en-GB"/>
        </w:rPr>
      </w:pPr>
    </w:p>
    <w:p w14:paraId="00F6E063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4"/>
          <w:szCs w:val="44"/>
          <w:lang w:val="en-GB"/>
        </w:rPr>
      </w:pPr>
    </w:p>
    <w:p w14:paraId="1A0ADE47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4"/>
          <w:szCs w:val="44"/>
          <w:lang w:val="en-GB"/>
        </w:rPr>
      </w:pPr>
    </w:p>
    <w:p w14:paraId="2DFE18FF" w14:textId="77777777" w:rsidR="00E64361" w:rsidRDefault="00E64361" w:rsidP="00E64361">
      <w:pPr>
        <w:pStyle w:val="NoSpacing"/>
        <w:jc w:val="right"/>
        <w:rPr>
          <w:rFonts w:ascii="EucrosiaUPC" w:hAnsi="EucrosiaUPC" w:cs="EucrosiaUPC"/>
          <w:sz w:val="44"/>
          <w:szCs w:val="44"/>
          <w:lang w:val="en-GB"/>
        </w:rPr>
      </w:pPr>
    </w:p>
    <w:p w14:paraId="0811AD65" w14:textId="044412A4" w:rsidR="00E64361" w:rsidRDefault="00E64361" w:rsidP="00E64361">
      <w:pPr>
        <w:pStyle w:val="NoSpacing"/>
        <w:jc w:val="right"/>
        <w:rPr>
          <w:rFonts w:ascii="EucrosiaUPC" w:hAnsi="EucrosiaUPC" w:cs="EucrosiaUPC"/>
          <w:b/>
          <w:bCs/>
          <w:sz w:val="40"/>
          <w:szCs w:val="40"/>
          <w:lang w:val="en-GB"/>
        </w:rPr>
      </w:pPr>
      <w:r>
        <w:rPr>
          <w:rFonts w:ascii="EucrosiaUPC" w:hAnsi="EucrosiaUPC" w:cs="EucrosiaUPC"/>
          <w:sz w:val="44"/>
          <w:szCs w:val="44"/>
          <w:lang w:val="en-GB"/>
        </w:rPr>
        <w:t xml:space="preserve">                                                                            </w:t>
      </w:r>
      <w:r w:rsidR="00CB50A6">
        <w:rPr>
          <w:rFonts w:ascii="EucrosiaUPC" w:hAnsi="EucrosiaUPC" w:cs="EucrosiaUPC"/>
          <w:sz w:val="40"/>
          <w:szCs w:val="40"/>
          <w:lang w:val="en-GB"/>
        </w:rPr>
        <w:t>&lt;</w:t>
      </w:r>
      <w:r w:rsidR="00CB50A6">
        <w:rPr>
          <w:rFonts w:ascii="EucrosiaUPC" w:hAnsi="EucrosiaUPC" w:cs="EucrosiaUPC" w:hint="cs"/>
          <w:sz w:val="40"/>
          <w:szCs w:val="40"/>
          <w:cs/>
          <w:lang w:val="en-GB"/>
        </w:rPr>
        <w:t>28</w:t>
      </w:r>
      <w:r>
        <w:rPr>
          <w:rFonts w:ascii="EucrosiaUPC" w:hAnsi="EucrosiaUPC" w:cs="EucrosiaUPC"/>
          <w:sz w:val="40"/>
          <w:szCs w:val="40"/>
          <w:lang w:val="en-GB"/>
        </w:rPr>
        <w:t>/11/2016&gt;</w:t>
      </w:r>
    </w:p>
    <w:p w14:paraId="2935A0BF" w14:textId="77777777" w:rsidR="00E64361" w:rsidRDefault="00E64361" w:rsidP="00E64361">
      <w:pPr>
        <w:rPr>
          <w:rFonts w:ascii="EucrosiaUPC" w:eastAsia="Calibri" w:hAnsi="EucrosiaUPC" w:cs="EucrosiaUPC"/>
          <w:b/>
          <w:bCs/>
          <w:sz w:val="40"/>
          <w:szCs w:val="40"/>
          <w:lang w:val="en-GB"/>
        </w:rPr>
        <w:sectPr w:rsidR="00E64361">
          <w:pgSz w:w="11906" w:h="16838"/>
          <w:pgMar w:top="1440" w:right="1440" w:bottom="1440" w:left="1440" w:header="708" w:footer="708" w:gutter="0"/>
          <w:cols w:space="720"/>
        </w:sectPr>
      </w:pPr>
    </w:p>
    <w:p w14:paraId="5D2BA313" w14:textId="77777777" w:rsidR="00404F2C" w:rsidRPr="00ED470A" w:rsidRDefault="00404F2C" w:rsidP="00404F2C">
      <w:pPr>
        <w:pStyle w:val="NoSpacing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ED470A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สารบัญ</w:t>
      </w:r>
    </w:p>
    <w:p w14:paraId="6E1BF08F" w14:textId="77777777" w:rsidR="00404F2C" w:rsidRPr="00ED470A" w:rsidRDefault="00404F2C" w:rsidP="00404F2C">
      <w:pPr>
        <w:pStyle w:val="NoSpacing"/>
        <w:rPr>
          <w:rFonts w:ascii="TH Sarabun New" w:hAnsi="TH Sarabun New" w:cs="TH Sarabun New"/>
          <w:sz w:val="32"/>
          <w:szCs w:val="32"/>
        </w:rPr>
      </w:pPr>
    </w:p>
    <w:p w14:paraId="40E883ED" w14:textId="77777777" w:rsidR="00404F2C" w:rsidRPr="00ED470A" w:rsidRDefault="00404F2C" w:rsidP="00404F2C">
      <w:pPr>
        <w:pStyle w:val="NoSpacing"/>
        <w:jc w:val="right"/>
        <w:rPr>
          <w:rFonts w:ascii="TH Sarabun New" w:hAnsi="TH Sarabun New" w:cs="TH Sarabun New"/>
          <w:sz w:val="28"/>
        </w:rPr>
      </w:pPr>
      <w:r w:rsidRPr="00ED470A">
        <w:rPr>
          <w:rFonts w:ascii="TH Sarabun New" w:hAnsi="TH Sarabun New" w:cs="TH Sarabun New"/>
          <w:sz w:val="28"/>
          <w:cs/>
        </w:rPr>
        <w:t>หน้า</w:t>
      </w:r>
    </w:p>
    <w:p w14:paraId="65B1D0A8" w14:textId="1CCFD9E3" w:rsidR="00AF0539" w:rsidRPr="00AF0539" w:rsidRDefault="00C645B6">
      <w:pPr>
        <w:pStyle w:val="TOC1"/>
        <w:rPr>
          <w:rFonts w:asciiTheme="minorHAnsi" w:eastAsiaTheme="minorEastAsia" w:hAnsiTheme="minorHAnsi" w:cstheme="minorBidi" w:hint="cs"/>
          <w:noProof/>
          <w:szCs w:val="32"/>
          <w:lang w:val="en-GB" w:eastAsia="en-GB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6417156" w:history="1"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1.</w:t>
        </w:r>
        <w:r w:rsidR="00AF0539" w:rsidRPr="00AF0539">
          <w:rPr>
            <w:rFonts w:asciiTheme="minorHAnsi" w:eastAsiaTheme="minorEastAsia" w:hAnsiTheme="minorHAnsi" w:cstheme="minorBidi"/>
            <w:noProof/>
            <w:szCs w:val="32"/>
            <w:lang w:val="en-GB" w:eastAsia="en-GB"/>
          </w:rPr>
          <w:tab/>
        </w:r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  <w:cs/>
          </w:rPr>
          <w:t xml:space="preserve">คำนำ </w:t>
        </w:r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(Preface)</w:t>
        </w:r>
        <w:r w:rsidR="00AF0539" w:rsidRPr="00AF0539">
          <w:rPr>
            <w:noProof/>
            <w:webHidden/>
            <w:szCs w:val="32"/>
          </w:rPr>
          <w:tab/>
        </w:r>
      </w:hyperlink>
      <w:r w:rsidR="00B11AE7">
        <w:rPr>
          <w:rFonts w:hint="cs"/>
          <w:noProof/>
          <w:szCs w:val="32"/>
          <w:cs/>
        </w:rPr>
        <w:t>2</w:t>
      </w:r>
    </w:p>
    <w:p w14:paraId="719EA6FA" w14:textId="6CE6A1FE" w:rsidR="00AF0539" w:rsidRPr="00AF0539" w:rsidRDefault="00525535">
      <w:pPr>
        <w:pStyle w:val="TOC1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r>
        <w:fldChar w:fldCharType="begin"/>
      </w:r>
      <w:r>
        <w:instrText xml:space="preserve"> HYPERLINK \l "_Toc466417157" </w:instrText>
      </w:r>
      <w:r>
        <w:fldChar w:fldCharType="separate"/>
      </w:r>
      <w:r w:rsidR="00AF0539" w:rsidRPr="00AF0539">
        <w:rPr>
          <w:rStyle w:val="Hyperlink"/>
          <w:rFonts w:ascii="TH Sarabun New" w:hAnsi="TH Sarabun New" w:cs="TH Sarabun New"/>
          <w:noProof/>
          <w:szCs w:val="32"/>
        </w:rPr>
        <w:t>2.</w:t>
      </w:r>
      <w:r w:rsidR="00AF0539" w:rsidRPr="00AF0539">
        <w:rPr>
          <w:rFonts w:asciiTheme="minorHAnsi" w:eastAsiaTheme="minorEastAsia" w:hAnsiTheme="minorHAnsi" w:cstheme="minorBidi"/>
          <w:noProof/>
          <w:szCs w:val="32"/>
          <w:lang w:val="en-GB" w:eastAsia="en-GB"/>
        </w:rPr>
        <w:tab/>
      </w:r>
      <w:r w:rsidR="00AF0539" w:rsidRPr="00AF0539">
        <w:rPr>
          <w:rStyle w:val="Hyperlink"/>
          <w:rFonts w:ascii="TH Sarabun New" w:hAnsi="TH Sarabun New" w:cs="TH Sarabun New"/>
          <w:noProof/>
          <w:szCs w:val="32"/>
          <w:cs/>
        </w:rPr>
        <w:t xml:space="preserve">บทนำ </w:t>
      </w:r>
      <w:r w:rsidR="00AF0539" w:rsidRPr="00AF0539">
        <w:rPr>
          <w:rStyle w:val="Hyperlink"/>
          <w:rFonts w:ascii="TH Sarabun New" w:hAnsi="TH Sarabun New" w:cs="TH Sarabun New"/>
          <w:noProof/>
          <w:szCs w:val="32"/>
        </w:rPr>
        <w:t>(Introduction)</w:t>
      </w:r>
      <w:r w:rsidR="00AF0539" w:rsidRPr="00AF0539">
        <w:rPr>
          <w:noProof/>
          <w:webHidden/>
          <w:szCs w:val="32"/>
        </w:rPr>
        <w:tab/>
      </w:r>
      <w:r>
        <w:rPr>
          <w:noProof/>
          <w:szCs w:val="32"/>
        </w:rPr>
        <w:fldChar w:fldCharType="end"/>
      </w:r>
      <w:r w:rsidR="00B11AE7">
        <w:rPr>
          <w:rFonts w:hint="cs"/>
          <w:noProof/>
          <w:szCs w:val="32"/>
          <w:cs/>
        </w:rPr>
        <w:t>2</w:t>
      </w:r>
    </w:p>
    <w:p w14:paraId="6E78BEE0" w14:textId="66E186E1" w:rsidR="00AF0539" w:rsidRPr="00AF0539" w:rsidRDefault="00525535">
      <w:pPr>
        <w:pStyle w:val="TOC2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r>
        <w:fldChar w:fldCharType="begin"/>
      </w:r>
      <w:r>
        <w:instrText xml:space="preserve"> HYPERLINK \l "_Toc466417158" </w:instrText>
      </w:r>
      <w:r>
        <w:fldChar w:fldCharType="separate"/>
      </w:r>
      <w:r w:rsidR="00AF0539" w:rsidRPr="00AF0539">
        <w:rPr>
          <w:rStyle w:val="Hyperlink"/>
          <w:rFonts w:ascii="TH Sarabun New" w:eastAsia="Calibri" w:hAnsi="TH Sarabun New" w:cs="TH Sarabun New"/>
          <w:noProof/>
          <w:szCs w:val="32"/>
        </w:rPr>
        <w:t>2.1</w:t>
      </w:r>
      <w:r w:rsidR="00AF0539" w:rsidRPr="00AF0539">
        <w:rPr>
          <w:rFonts w:asciiTheme="minorHAnsi" w:eastAsiaTheme="minorEastAsia" w:hAnsiTheme="minorHAnsi" w:cstheme="minorBidi"/>
          <w:noProof/>
          <w:szCs w:val="32"/>
          <w:lang w:val="en-GB" w:eastAsia="en-GB"/>
        </w:rPr>
        <w:tab/>
      </w:r>
      <w:r w:rsidR="00AF0539" w:rsidRPr="00AF0539">
        <w:rPr>
          <w:rStyle w:val="Hyperlink"/>
          <w:rFonts w:ascii="TH Sarabun New" w:hAnsi="TH Sarabun New" w:cs="TH Sarabun New"/>
          <w:noProof/>
          <w:szCs w:val="32"/>
          <w:cs/>
        </w:rPr>
        <w:t>หลักการและเหตุผล (</w:t>
      </w:r>
      <w:r w:rsidR="00AF0539" w:rsidRPr="00AF0539">
        <w:rPr>
          <w:rStyle w:val="Hyperlink"/>
          <w:rFonts w:ascii="TH Sarabun New" w:hAnsi="TH Sarabun New" w:cs="TH Sarabun New"/>
          <w:noProof/>
          <w:szCs w:val="32"/>
        </w:rPr>
        <w:t>Overview)</w:t>
      </w:r>
      <w:r w:rsidR="00AF0539" w:rsidRPr="00AF0539">
        <w:rPr>
          <w:noProof/>
          <w:webHidden/>
          <w:szCs w:val="32"/>
        </w:rPr>
        <w:tab/>
      </w:r>
      <w:r>
        <w:rPr>
          <w:noProof/>
          <w:szCs w:val="32"/>
        </w:rPr>
        <w:fldChar w:fldCharType="end"/>
      </w:r>
      <w:r w:rsidR="00B11AE7">
        <w:rPr>
          <w:rFonts w:hint="cs"/>
          <w:noProof/>
          <w:szCs w:val="32"/>
          <w:cs/>
        </w:rPr>
        <w:t>2</w:t>
      </w:r>
    </w:p>
    <w:p w14:paraId="293F9388" w14:textId="75005E72" w:rsidR="00AF0539" w:rsidRPr="00AF0539" w:rsidRDefault="00525535">
      <w:pPr>
        <w:pStyle w:val="TOC2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r>
        <w:fldChar w:fldCharType="begin"/>
      </w:r>
      <w:r>
        <w:instrText xml:space="preserve"> HYPERLINK \l "_Toc466417159" </w:instrText>
      </w:r>
      <w:r>
        <w:fldChar w:fldCharType="separate"/>
      </w:r>
      <w:r w:rsidR="00AF0539" w:rsidRPr="00AF0539">
        <w:rPr>
          <w:rStyle w:val="Hyperlink"/>
          <w:rFonts w:ascii="TH Sarabun New" w:eastAsia="Calibri" w:hAnsi="TH Sarabun New" w:cs="TH Sarabun New"/>
          <w:noProof/>
          <w:szCs w:val="32"/>
        </w:rPr>
        <w:t>2.2</w:t>
      </w:r>
      <w:r w:rsidR="00AF0539" w:rsidRPr="00AF0539">
        <w:rPr>
          <w:rFonts w:asciiTheme="minorHAnsi" w:eastAsiaTheme="minorEastAsia" w:hAnsiTheme="minorHAnsi" w:cstheme="minorBidi"/>
          <w:noProof/>
          <w:szCs w:val="32"/>
          <w:lang w:val="en-GB" w:eastAsia="en-GB"/>
        </w:rPr>
        <w:tab/>
      </w:r>
      <w:r w:rsidR="00AF0539" w:rsidRPr="00AF0539">
        <w:rPr>
          <w:rStyle w:val="Hyperlink"/>
          <w:rFonts w:ascii="TH Sarabun New" w:hAnsi="TH Sarabun New" w:cs="TH Sarabun New"/>
          <w:noProof/>
          <w:szCs w:val="32"/>
          <w:cs/>
        </w:rPr>
        <w:t>วัตถุประสงค์ (</w:t>
      </w:r>
      <w:r w:rsidR="00AF0539" w:rsidRPr="00AF0539">
        <w:rPr>
          <w:rStyle w:val="Hyperlink"/>
          <w:rFonts w:ascii="TH Sarabun New" w:hAnsi="TH Sarabun New" w:cs="TH Sarabun New"/>
          <w:noProof/>
          <w:szCs w:val="32"/>
        </w:rPr>
        <w:t>Purpose)</w:t>
      </w:r>
      <w:r w:rsidR="00AF0539" w:rsidRPr="00AF0539">
        <w:rPr>
          <w:noProof/>
          <w:webHidden/>
          <w:szCs w:val="32"/>
        </w:rPr>
        <w:tab/>
      </w:r>
      <w:r>
        <w:rPr>
          <w:noProof/>
          <w:szCs w:val="32"/>
        </w:rPr>
        <w:fldChar w:fldCharType="end"/>
      </w:r>
      <w:r w:rsidR="00B11AE7">
        <w:rPr>
          <w:rFonts w:hint="cs"/>
          <w:noProof/>
          <w:szCs w:val="32"/>
          <w:cs/>
        </w:rPr>
        <w:t>2</w:t>
      </w:r>
    </w:p>
    <w:p w14:paraId="070BA180" w14:textId="2A342D28" w:rsidR="00AF0539" w:rsidRPr="00AF0539" w:rsidRDefault="00525535">
      <w:pPr>
        <w:pStyle w:val="TOC2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r>
        <w:fldChar w:fldCharType="begin"/>
      </w:r>
      <w:r>
        <w:instrText xml:space="preserve"> HYPERLINK \l "_Toc466417160" </w:instrText>
      </w:r>
      <w:r>
        <w:fldChar w:fldCharType="separate"/>
      </w:r>
      <w:r w:rsidR="00AF0539" w:rsidRPr="00AF0539">
        <w:rPr>
          <w:rStyle w:val="Hyperlink"/>
          <w:rFonts w:ascii="TH Sarabun New" w:eastAsia="Calibri" w:hAnsi="TH Sarabun New" w:cs="TH Sarabun New"/>
          <w:noProof/>
          <w:szCs w:val="32"/>
        </w:rPr>
        <w:t>2.3</w:t>
      </w:r>
      <w:r w:rsidR="00AF0539" w:rsidRPr="00AF0539">
        <w:rPr>
          <w:rFonts w:asciiTheme="minorHAnsi" w:eastAsiaTheme="minorEastAsia" w:hAnsiTheme="minorHAnsi" w:cstheme="minorBidi"/>
          <w:noProof/>
          <w:szCs w:val="32"/>
          <w:lang w:val="en-GB" w:eastAsia="en-GB"/>
        </w:rPr>
        <w:tab/>
      </w:r>
      <w:r w:rsidR="00AF0539" w:rsidRPr="00AF0539">
        <w:rPr>
          <w:rStyle w:val="Hyperlink"/>
          <w:rFonts w:ascii="TH Sarabun New" w:hAnsi="TH Sarabun New" w:cs="TH Sarabun New"/>
          <w:noProof/>
          <w:szCs w:val="32"/>
          <w:cs/>
        </w:rPr>
        <w:t>ความต้องการของผู้ใช้ (</w:t>
      </w:r>
      <w:r w:rsidR="00AF0539" w:rsidRPr="00AF0539">
        <w:rPr>
          <w:rStyle w:val="Hyperlink"/>
          <w:rFonts w:ascii="TH Sarabun New" w:hAnsi="TH Sarabun New" w:cs="TH Sarabun New"/>
          <w:noProof/>
          <w:szCs w:val="32"/>
          <w:lang w:val="en-GB"/>
        </w:rPr>
        <w:t>User Requirements</w:t>
      </w:r>
      <w:r w:rsidR="00AF0539" w:rsidRPr="00AF0539">
        <w:rPr>
          <w:rStyle w:val="Hyperlink"/>
          <w:rFonts w:ascii="TH Sarabun New" w:hAnsi="TH Sarabun New" w:cs="TH Sarabun New"/>
          <w:noProof/>
          <w:szCs w:val="32"/>
          <w:cs/>
        </w:rPr>
        <w:t>)</w:t>
      </w:r>
      <w:r w:rsidR="00AF0539" w:rsidRPr="00AF0539">
        <w:rPr>
          <w:noProof/>
          <w:webHidden/>
          <w:szCs w:val="32"/>
        </w:rPr>
        <w:tab/>
      </w:r>
      <w:r>
        <w:rPr>
          <w:noProof/>
          <w:szCs w:val="32"/>
        </w:rPr>
        <w:fldChar w:fldCharType="end"/>
      </w:r>
      <w:r w:rsidR="00B11AE7">
        <w:rPr>
          <w:rFonts w:hint="cs"/>
          <w:noProof/>
          <w:szCs w:val="32"/>
          <w:cs/>
        </w:rPr>
        <w:t>3-4</w:t>
      </w:r>
    </w:p>
    <w:p w14:paraId="6E00506E" w14:textId="45E62E14" w:rsidR="00AF0539" w:rsidRPr="00AF0539" w:rsidRDefault="00525535">
      <w:pPr>
        <w:pStyle w:val="TOC2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hyperlink w:anchor="_Toc466417162" w:history="1"/>
    </w:p>
    <w:p w14:paraId="1D1A7CCE" w14:textId="424DC918" w:rsidR="00AF0539" w:rsidRPr="00AF0539" w:rsidRDefault="00525535">
      <w:pPr>
        <w:pStyle w:val="TOC1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hyperlink w:anchor="_Toc466417163" w:history="1"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3.</w:t>
        </w:r>
        <w:r w:rsidR="00AF0539" w:rsidRPr="00AF0539">
          <w:rPr>
            <w:rFonts w:asciiTheme="minorHAnsi" w:eastAsiaTheme="minorEastAsia" w:hAnsiTheme="minorHAnsi" w:cstheme="minorBidi"/>
            <w:noProof/>
            <w:szCs w:val="32"/>
            <w:lang w:val="en-GB" w:eastAsia="en-GB"/>
          </w:rPr>
          <w:tab/>
        </w:r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General Description</w:t>
        </w:r>
        <w:r w:rsidR="00AF0539" w:rsidRPr="00AF0539">
          <w:rPr>
            <w:noProof/>
            <w:webHidden/>
            <w:szCs w:val="32"/>
          </w:rPr>
          <w:tab/>
        </w:r>
      </w:hyperlink>
    </w:p>
    <w:p w14:paraId="1C32B398" w14:textId="2EB5272E" w:rsidR="00AF0539" w:rsidRPr="00AF0539" w:rsidRDefault="00525535">
      <w:pPr>
        <w:pStyle w:val="TOC2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hyperlink w:anchor="_Toc466417164" w:history="1">
        <w:r w:rsidR="00AF0539" w:rsidRPr="00AF0539">
          <w:rPr>
            <w:rStyle w:val="Hyperlink"/>
            <w:rFonts w:ascii="TH Sarabun New" w:eastAsia="Calibri" w:hAnsi="TH Sarabun New" w:cs="TH Sarabun New"/>
            <w:noProof/>
            <w:szCs w:val="32"/>
          </w:rPr>
          <w:t>3.1</w:t>
        </w:r>
        <w:r w:rsidR="00AF0539" w:rsidRPr="00AF0539">
          <w:rPr>
            <w:rFonts w:asciiTheme="minorHAnsi" w:eastAsiaTheme="minorEastAsia" w:hAnsiTheme="minorHAnsi" w:cstheme="minorBidi"/>
            <w:noProof/>
            <w:szCs w:val="32"/>
            <w:lang w:val="en-GB" w:eastAsia="en-GB"/>
          </w:rPr>
          <w:tab/>
        </w:r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System Environment</w:t>
        </w:r>
        <w:r w:rsidR="00AF0539" w:rsidRPr="00AF0539">
          <w:rPr>
            <w:noProof/>
            <w:webHidden/>
            <w:szCs w:val="32"/>
          </w:rPr>
          <w:tab/>
        </w:r>
      </w:hyperlink>
      <w:r w:rsidR="00B11AE7">
        <w:rPr>
          <w:rFonts w:hint="cs"/>
          <w:noProof/>
          <w:szCs w:val="32"/>
          <w:cs/>
        </w:rPr>
        <w:t>5</w:t>
      </w:r>
    </w:p>
    <w:p w14:paraId="60209001" w14:textId="76ACECC5" w:rsidR="00AF0539" w:rsidRPr="00AF0539" w:rsidRDefault="00525535">
      <w:pPr>
        <w:pStyle w:val="TOC2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r>
        <w:fldChar w:fldCharType="begin"/>
      </w:r>
      <w:r>
        <w:instrText xml:space="preserve"> HYPERLINK \l "_Toc466417165" </w:instrText>
      </w:r>
      <w:r>
        <w:fldChar w:fldCharType="separate"/>
      </w:r>
      <w:r w:rsidR="00AF0539" w:rsidRPr="00AF0539">
        <w:rPr>
          <w:rStyle w:val="Hyperlink"/>
          <w:rFonts w:ascii="TH Sarabun New" w:eastAsia="Calibri" w:hAnsi="TH Sarabun New" w:cs="TH Sarabun New"/>
          <w:noProof/>
          <w:szCs w:val="32"/>
        </w:rPr>
        <w:t>3.2</w:t>
      </w:r>
      <w:r w:rsidR="00AF0539" w:rsidRPr="00AF0539">
        <w:rPr>
          <w:rFonts w:asciiTheme="minorHAnsi" w:eastAsiaTheme="minorEastAsia" w:hAnsiTheme="minorHAnsi" w:cstheme="minorBidi"/>
          <w:noProof/>
          <w:szCs w:val="32"/>
          <w:lang w:val="en-GB" w:eastAsia="en-GB"/>
        </w:rPr>
        <w:tab/>
      </w:r>
      <w:r w:rsidR="00AF0539" w:rsidRPr="00AF0539">
        <w:rPr>
          <w:rStyle w:val="Hyperlink"/>
          <w:rFonts w:ascii="TH Sarabun New" w:hAnsi="TH Sarabun New" w:cs="TH Sarabun New"/>
          <w:noProof/>
          <w:szCs w:val="32"/>
        </w:rPr>
        <w:t>User Requirement Definition</w:t>
      </w:r>
      <w:r w:rsidR="00AF0539" w:rsidRPr="00AF0539">
        <w:rPr>
          <w:noProof/>
          <w:webHidden/>
          <w:szCs w:val="32"/>
        </w:rPr>
        <w:tab/>
      </w:r>
      <w:r>
        <w:rPr>
          <w:noProof/>
          <w:szCs w:val="32"/>
        </w:rPr>
        <w:fldChar w:fldCharType="end"/>
      </w:r>
      <w:r w:rsidR="00B11AE7">
        <w:rPr>
          <w:rFonts w:hint="cs"/>
          <w:noProof/>
          <w:szCs w:val="32"/>
          <w:cs/>
        </w:rPr>
        <w:t>6-27</w:t>
      </w:r>
    </w:p>
    <w:p w14:paraId="5C4162A2" w14:textId="63043255" w:rsidR="00AF0539" w:rsidRPr="00AF0539" w:rsidRDefault="00525535">
      <w:pPr>
        <w:pStyle w:val="TOC1"/>
        <w:rPr>
          <w:rFonts w:asciiTheme="minorHAnsi" w:eastAsiaTheme="minorEastAsia" w:hAnsiTheme="minorHAnsi" w:cstheme="minorBidi" w:hint="cs"/>
          <w:noProof/>
          <w:szCs w:val="32"/>
          <w:lang w:val="en-GB" w:eastAsia="en-GB"/>
        </w:rPr>
      </w:pPr>
      <w:hyperlink w:anchor="_Toc466417166" w:history="1"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4.</w:t>
        </w:r>
        <w:r w:rsidR="00AF0539" w:rsidRPr="00AF0539">
          <w:rPr>
            <w:rFonts w:asciiTheme="minorHAnsi" w:eastAsiaTheme="minorEastAsia" w:hAnsiTheme="minorHAnsi" w:cstheme="minorBidi"/>
            <w:noProof/>
            <w:szCs w:val="32"/>
            <w:lang w:val="en-GB" w:eastAsia="en-GB"/>
          </w:rPr>
          <w:tab/>
        </w:r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System Requirement Specification</w:t>
        </w:r>
        <w:r w:rsidR="00AF0539" w:rsidRPr="00AF0539">
          <w:rPr>
            <w:noProof/>
            <w:webHidden/>
            <w:szCs w:val="32"/>
          </w:rPr>
          <w:tab/>
        </w:r>
      </w:hyperlink>
      <w:r w:rsidR="00B11AE7">
        <w:rPr>
          <w:rFonts w:hint="cs"/>
          <w:noProof/>
          <w:szCs w:val="32"/>
          <w:cs/>
        </w:rPr>
        <w:t>28-48</w:t>
      </w:r>
    </w:p>
    <w:p w14:paraId="5371CCBF" w14:textId="330BCEF5" w:rsidR="00AF0539" w:rsidRPr="00AF0539" w:rsidRDefault="00525535">
      <w:pPr>
        <w:pStyle w:val="TOC1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hyperlink w:anchor="_Toc466417167" w:history="1"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5.</w:t>
        </w:r>
        <w:r w:rsidR="00AF0539" w:rsidRPr="00AF0539">
          <w:rPr>
            <w:rFonts w:asciiTheme="minorHAnsi" w:eastAsiaTheme="minorEastAsia" w:hAnsiTheme="minorHAnsi" w:cstheme="minorBidi"/>
            <w:noProof/>
            <w:szCs w:val="32"/>
            <w:lang w:val="en-GB" w:eastAsia="en-GB"/>
          </w:rPr>
          <w:tab/>
        </w:r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User Interfaces</w:t>
        </w:r>
        <w:r w:rsidR="00AF0539" w:rsidRPr="00AF0539">
          <w:rPr>
            <w:noProof/>
            <w:webHidden/>
            <w:szCs w:val="32"/>
          </w:rPr>
          <w:tab/>
        </w:r>
      </w:hyperlink>
      <w:r w:rsidR="00B11AE7">
        <w:rPr>
          <w:rFonts w:hint="cs"/>
          <w:noProof/>
          <w:szCs w:val="32"/>
          <w:cs/>
        </w:rPr>
        <w:t>49-59</w:t>
      </w:r>
    </w:p>
    <w:p w14:paraId="4FC8AACE" w14:textId="670F4BF1" w:rsidR="00AF0539" w:rsidRPr="00AF0539" w:rsidRDefault="00525535">
      <w:pPr>
        <w:pStyle w:val="TOC1"/>
        <w:rPr>
          <w:rFonts w:asciiTheme="minorHAnsi" w:eastAsiaTheme="minorEastAsia" w:hAnsiTheme="minorHAnsi" w:cstheme="minorBidi"/>
          <w:noProof/>
          <w:szCs w:val="32"/>
          <w:lang w:val="en-GB" w:eastAsia="en-GB"/>
        </w:rPr>
      </w:pPr>
      <w:hyperlink w:anchor="_Toc466417168" w:history="1"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6.</w:t>
        </w:r>
        <w:r w:rsidR="00AF0539" w:rsidRPr="00AF0539">
          <w:rPr>
            <w:rFonts w:asciiTheme="minorHAnsi" w:eastAsiaTheme="minorEastAsia" w:hAnsiTheme="minorHAnsi" w:cstheme="minorBidi"/>
            <w:noProof/>
            <w:szCs w:val="32"/>
            <w:lang w:val="en-GB" w:eastAsia="en-GB"/>
          </w:rPr>
          <w:tab/>
        </w:r>
        <w:r w:rsidR="00AF0539" w:rsidRPr="00AF0539">
          <w:rPr>
            <w:rStyle w:val="Hyperlink"/>
            <w:rFonts w:ascii="TH Sarabun New" w:hAnsi="TH Sarabun New" w:cs="TH Sarabun New"/>
            <w:noProof/>
            <w:szCs w:val="32"/>
          </w:rPr>
          <w:t>Appendices</w:t>
        </w:r>
        <w:r w:rsidR="00AF0539" w:rsidRPr="00AF0539">
          <w:rPr>
            <w:noProof/>
            <w:webHidden/>
            <w:szCs w:val="32"/>
          </w:rPr>
          <w:tab/>
        </w:r>
      </w:hyperlink>
      <w:r w:rsidR="00B11AE7">
        <w:rPr>
          <w:rFonts w:hint="cs"/>
          <w:noProof/>
          <w:szCs w:val="32"/>
          <w:cs/>
        </w:rPr>
        <w:t>59</w:t>
      </w:r>
    </w:p>
    <w:p w14:paraId="604D7E7F" w14:textId="3BB10D8A" w:rsidR="00AF0539" w:rsidRDefault="00525535">
      <w:pPr>
        <w:pStyle w:val="TOC1"/>
        <w:rPr>
          <w:rFonts w:asciiTheme="minorHAnsi" w:eastAsiaTheme="minorEastAsia" w:hAnsiTheme="minorHAnsi" w:cstheme="minorBidi"/>
          <w:noProof/>
          <w:sz w:val="22"/>
          <w:szCs w:val="28"/>
          <w:lang w:val="en-GB" w:eastAsia="en-GB"/>
        </w:rPr>
      </w:pPr>
      <w:hyperlink w:anchor="_Toc466417169" w:history="1"/>
    </w:p>
    <w:p w14:paraId="22A10535" w14:textId="77777777" w:rsidR="00C645B6" w:rsidRDefault="00C645B6">
      <w:r>
        <w:rPr>
          <w:b/>
          <w:bCs/>
          <w:noProof/>
        </w:rPr>
        <w:fldChar w:fldCharType="end"/>
      </w:r>
    </w:p>
    <w:p w14:paraId="1397A83A" w14:textId="06972B40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3C1D8247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531BA307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664A1716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43649523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04BA3A02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77500D7B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55220EB6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169B2CAB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5A0D59B6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4D3780CB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6554D83E" w14:textId="77777777" w:rsidR="00B4021B" w:rsidRPr="00ED470A" w:rsidRDefault="00B4021B" w:rsidP="00B4021B">
      <w:pPr>
        <w:pStyle w:val="NoSpacing"/>
        <w:ind w:left="360"/>
        <w:rPr>
          <w:rFonts w:ascii="TH Sarabun New" w:hAnsi="TH Sarabun New" w:cs="TH Sarabun New"/>
          <w:b/>
          <w:bCs/>
          <w:sz w:val="32"/>
          <w:szCs w:val="32"/>
        </w:rPr>
      </w:pPr>
    </w:p>
    <w:p w14:paraId="0DFDCC13" w14:textId="233D1BAF" w:rsidR="008B5EE6" w:rsidRPr="003B37FC" w:rsidRDefault="00B4021B" w:rsidP="008B5EE6">
      <w:pPr>
        <w:pStyle w:val="Heading1"/>
        <w:numPr>
          <w:ilvl w:val="0"/>
          <w:numId w:val="19"/>
        </w:numPr>
        <w:rPr>
          <w:rFonts w:ascii="TH Sarabun New" w:hAnsi="TH Sarabun New" w:cs="TH Sarabun New"/>
          <w:szCs w:val="32"/>
        </w:rPr>
      </w:pPr>
      <w:bookmarkStart w:id="0" w:name="_Toc466417156"/>
      <w:r w:rsidRPr="003B37FC">
        <w:rPr>
          <w:rFonts w:ascii="TH Sarabun New" w:hAnsi="TH Sarabun New" w:cs="TH Sarabun New"/>
          <w:szCs w:val="32"/>
          <w:cs/>
        </w:rPr>
        <w:lastRenderedPageBreak/>
        <w:t xml:space="preserve">คำนำ </w:t>
      </w:r>
      <w:r w:rsidRPr="003B37FC">
        <w:rPr>
          <w:rFonts w:ascii="TH Sarabun New" w:hAnsi="TH Sarabun New" w:cs="TH Sarabun New"/>
          <w:szCs w:val="32"/>
        </w:rPr>
        <w:t>(Preface)</w:t>
      </w:r>
      <w:bookmarkEnd w:id="0"/>
    </w:p>
    <w:p w14:paraId="4BCA9DFA" w14:textId="56145438" w:rsidR="00B4021B" w:rsidRPr="00E64361" w:rsidRDefault="008B5EE6" w:rsidP="008B5EE6">
      <w:pPr>
        <w:pStyle w:val="Heading1"/>
        <w:ind w:left="360"/>
        <w:rPr>
          <w:rFonts w:ascii="TH Sarabun New" w:hAnsi="TH Sarabun New" w:cs="TH Sarabun New"/>
          <w:b w:val="0"/>
          <w:bCs w:val="0"/>
          <w:szCs w:val="32"/>
          <w:cs/>
        </w:rPr>
      </w:pPr>
      <w:r w:rsidRPr="00E64361">
        <w:rPr>
          <w:rFonts w:ascii="TH Sarabun New" w:hAnsi="TH Sarabun New" w:cs="TH Sarabun New"/>
          <w:b w:val="0"/>
          <w:bCs w:val="0"/>
          <w:szCs w:val="32"/>
          <w:cs/>
        </w:rPr>
        <w:t xml:space="preserve">เอกสารชุดนี้ จัดทำขึ้นเพื่ออธิบายวัตถุประสงค์ ขอบเขตและรายละเอียด การทำงานของระบบงานย่อย ของระบบบริหารคาร์แคร์ </w:t>
      </w:r>
    </w:p>
    <w:p w14:paraId="371B680C" w14:textId="77777777" w:rsidR="00B4021B" w:rsidRPr="00E64361" w:rsidRDefault="00B4021B" w:rsidP="00B4021B">
      <w:pPr>
        <w:pStyle w:val="NoSpacing"/>
        <w:ind w:left="360" w:firstLine="360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0"/>
        <w:gridCol w:w="1517"/>
        <w:gridCol w:w="3032"/>
        <w:gridCol w:w="1050"/>
      </w:tblGrid>
      <w:tr w:rsidR="00A8791B" w:rsidRPr="00E64361" w14:paraId="1E164080" w14:textId="77777777" w:rsidTr="001375C1">
        <w:tc>
          <w:tcPr>
            <w:tcW w:w="2600" w:type="dxa"/>
          </w:tcPr>
          <w:p w14:paraId="3173613D" w14:textId="77777777" w:rsidR="00B4021B" w:rsidRPr="00E64361" w:rsidRDefault="00B4021B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ame</w:t>
            </w:r>
          </w:p>
        </w:tc>
        <w:tc>
          <w:tcPr>
            <w:tcW w:w="1517" w:type="dxa"/>
          </w:tcPr>
          <w:p w14:paraId="32662293" w14:textId="77777777" w:rsidR="00B4021B" w:rsidRPr="00E64361" w:rsidRDefault="00B4021B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Date</w:t>
            </w:r>
          </w:p>
        </w:tc>
        <w:tc>
          <w:tcPr>
            <w:tcW w:w="3032" w:type="dxa"/>
          </w:tcPr>
          <w:p w14:paraId="13492AD6" w14:textId="77777777" w:rsidR="00B4021B" w:rsidRPr="00E64361" w:rsidRDefault="00B4021B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Description</w:t>
            </w:r>
          </w:p>
        </w:tc>
        <w:tc>
          <w:tcPr>
            <w:tcW w:w="1050" w:type="dxa"/>
          </w:tcPr>
          <w:p w14:paraId="78FD0784" w14:textId="77777777" w:rsidR="00B4021B" w:rsidRPr="00E64361" w:rsidRDefault="00B4021B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Version</w:t>
            </w:r>
          </w:p>
        </w:tc>
      </w:tr>
      <w:tr w:rsidR="00A8791B" w:rsidRPr="00E64361" w14:paraId="6C12F79B" w14:textId="77777777" w:rsidTr="001375C1">
        <w:tc>
          <w:tcPr>
            <w:tcW w:w="2600" w:type="dxa"/>
          </w:tcPr>
          <w:p w14:paraId="56B5378E" w14:textId="3AFBC85C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วิทวัส อนันทชาติ</w:t>
            </w:r>
          </w:p>
        </w:tc>
        <w:tc>
          <w:tcPr>
            <w:tcW w:w="1517" w:type="dxa"/>
          </w:tcPr>
          <w:p w14:paraId="01212040" w14:textId="2EBDB3C1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4/11/59</w:t>
            </w:r>
          </w:p>
        </w:tc>
        <w:tc>
          <w:tcPr>
            <w:tcW w:w="3032" w:type="dxa"/>
          </w:tcPr>
          <w:p w14:paraId="6EDEECAC" w14:textId="5BBE7845" w:rsidR="00B4021B" w:rsidRPr="00E64361" w:rsidRDefault="001B48C0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tock product</w:t>
            </w:r>
          </w:p>
        </w:tc>
        <w:tc>
          <w:tcPr>
            <w:tcW w:w="1050" w:type="dxa"/>
          </w:tcPr>
          <w:p w14:paraId="792A6FE1" w14:textId="75B9A736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1</w:t>
            </w:r>
          </w:p>
        </w:tc>
      </w:tr>
      <w:tr w:rsidR="00A8791B" w:rsidRPr="00E64361" w14:paraId="1AB1CBD5" w14:textId="77777777" w:rsidTr="001375C1">
        <w:tc>
          <w:tcPr>
            <w:tcW w:w="2600" w:type="dxa"/>
          </w:tcPr>
          <w:p w14:paraId="2EB1F2AA" w14:textId="33027C0F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ัฐกิตติ์ ธนาศักดิ์กุลศิริ</w:t>
            </w:r>
          </w:p>
        </w:tc>
        <w:tc>
          <w:tcPr>
            <w:tcW w:w="1517" w:type="dxa"/>
          </w:tcPr>
          <w:p w14:paraId="7BB7393F" w14:textId="3EA5CC35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4/11/59</w:t>
            </w:r>
          </w:p>
        </w:tc>
        <w:tc>
          <w:tcPr>
            <w:tcW w:w="3032" w:type="dxa"/>
          </w:tcPr>
          <w:p w14:paraId="3F1C2FC1" w14:textId="4BA5BC10" w:rsidR="00B4021B" w:rsidRPr="00E64361" w:rsidRDefault="001B48C0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1B48C0">
              <w:rPr>
                <w:rFonts w:ascii="TH Sarabun New" w:hAnsi="TH Sarabun New" w:cs="TH Sarabun New"/>
                <w:sz w:val="32"/>
                <w:szCs w:val="32"/>
              </w:rPr>
              <w:t>Employee Service</w:t>
            </w:r>
          </w:p>
        </w:tc>
        <w:tc>
          <w:tcPr>
            <w:tcW w:w="1050" w:type="dxa"/>
          </w:tcPr>
          <w:p w14:paraId="3760E158" w14:textId="6E50A658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0</w:t>
            </w:r>
          </w:p>
        </w:tc>
      </w:tr>
      <w:tr w:rsidR="00A8791B" w:rsidRPr="00E64361" w14:paraId="4466895F" w14:textId="77777777" w:rsidTr="001375C1">
        <w:tc>
          <w:tcPr>
            <w:tcW w:w="2600" w:type="dxa"/>
          </w:tcPr>
          <w:p w14:paraId="31E55C35" w14:textId="67054572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ศรัณยู พรมแสงรัตน์</w:t>
            </w:r>
          </w:p>
        </w:tc>
        <w:tc>
          <w:tcPr>
            <w:tcW w:w="1517" w:type="dxa"/>
          </w:tcPr>
          <w:p w14:paraId="470F2F13" w14:textId="7997D69B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4/11/59</w:t>
            </w:r>
          </w:p>
        </w:tc>
        <w:tc>
          <w:tcPr>
            <w:tcW w:w="3032" w:type="dxa"/>
          </w:tcPr>
          <w:p w14:paraId="2C8DD33B" w14:textId="7BAB798B" w:rsidR="00B4021B" w:rsidRPr="00E64361" w:rsidRDefault="001B48C0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1B48C0">
              <w:rPr>
                <w:rFonts w:ascii="TH Sarabun New" w:hAnsi="TH Sarabun New" w:cs="TH Sarabun New"/>
                <w:sz w:val="32"/>
                <w:szCs w:val="32"/>
              </w:rPr>
              <w:t>Receivables System</w:t>
            </w:r>
          </w:p>
        </w:tc>
        <w:tc>
          <w:tcPr>
            <w:tcW w:w="1050" w:type="dxa"/>
          </w:tcPr>
          <w:p w14:paraId="57ED446A" w14:textId="270A752E" w:rsidR="00B4021B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0</w:t>
            </w:r>
          </w:p>
        </w:tc>
      </w:tr>
      <w:tr w:rsidR="001375C1" w:rsidRPr="00E64361" w14:paraId="0FE45955" w14:textId="77777777" w:rsidTr="001375C1">
        <w:tc>
          <w:tcPr>
            <w:tcW w:w="2600" w:type="dxa"/>
          </w:tcPr>
          <w:p w14:paraId="619620C0" w14:textId="042867EF" w:rsidR="001375C1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ธรรมรัตน์ นาครัตน์</w:t>
            </w:r>
          </w:p>
        </w:tc>
        <w:tc>
          <w:tcPr>
            <w:tcW w:w="1517" w:type="dxa"/>
          </w:tcPr>
          <w:p w14:paraId="5773426F" w14:textId="25E85234" w:rsidR="001375C1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4/11/59</w:t>
            </w:r>
          </w:p>
        </w:tc>
        <w:tc>
          <w:tcPr>
            <w:tcW w:w="3032" w:type="dxa"/>
          </w:tcPr>
          <w:p w14:paraId="7BC8909C" w14:textId="7E19FD11" w:rsidR="001375C1" w:rsidRPr="00E64361" w:rsidRDefault="001B48C0" w:rsidP="001B48C0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1B48C0">
              <w:rPr>
                <w:rFonts w:ascii="TH Sarabun New" w:hAnsi="TH Sarabun New" w:cs="TH Sarabun New"/>
                <w:sz w:val="32"/>
                <w:szCs w:val="32"/>
              </w:rPr>
              <w:t>User Management System</w:t>
            </w:r>
          </w:p>
        </w:tc>
        <w:tc>
          <w:tcPr>
            <w:tcW w:w="1050" w:type="dxa"/>
          </w:tcPr>
          <w:p w14:paraId="5860AD47" w14:textId="573E3F40" w:rsidR="001375C1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0</w:t>
            </w:r>
          </w:p>
        </w:tc>
      </w:tr>
      <w:tr w:rsidR="001375C1" w:rsidRPr="00E64361" w14:paraId="75DC89AF" w14:textId="77777777" w:rsidTr="001375C1">
        <w:tc>
          <w:tcPr>
            <w:tcW w:w="2600" w:type="dxa"/>
          </w:tcPr>
          <w:p w14:paraId="4643D1DE" w14:textId="0241BB5E" w:rsidR="001375C1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ศราวุฒิ นววิศิษฏ์กุล</w:t>
            </w:r>
          </w:p>
        </w:tc>
        <w:tc>
          <w:tcPr>
            <w:tcW w:w="1517" w:type="dxa"/>
          </w:tcPr>
          <w:p w14:paraId="32D71022" w14:textId="5CA65FE4" w:rsidR="001375C1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4/11/59</w:t>
            </w:r>
          </w:p>
        </w:tc>
        <w:tc>
          <w:tcPr>
            <w:tcW w:w="3032" w:type="dxa"/>
          </w:tcPr>
          <w:p w14:paraId="7F92C40F" w14:textId="6CC1E6B6" w:rsidR="001375C1" w:rsidRPr="00E64361" w:rsidRDefault="001B48C0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1B48C0">
              <w:rPr>
                <w:rFonts w:ascii="TH Sarabun New" w:hAnsi="TH Sarabun New" w:cs="TH Sarabun New"/>
                <w:sz w:val="32"/>
                <w:szCs w:val="32"/>
              </w:rPr>
              <w:t>Cost Calculator System</w:t>
            </w:r>
          </w:p>
        </w:tc>
        <w:tc>
          <w:tcPr>
            <w:tcW w:w="1050" w:type="dxa"/>
          </w:tcPr>
          <w:p w14:paraId="3C78803D" w14:textId="0A0D566A" w:rsidR="001375C1" w:rsidRPr="00E64361" w:rsidRDefault="001375C1" w:rsidP="00F72109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0</w:t>
            </w:r>
          </w:p>
        </w:tc>
      </w:tr>
    </w:tbl>
    <w:p w14:paraId="2CB0ECCF" w14:textId="77777777" w:rsidR="00B4021B" w:rsidRPr="003B37FC" w:rsidRDefault="00B4021B" w:rsidP="00B4021B">
      <w:pPr>
        <w:pStyle w:val="NoSpacing"/>
        <w:ind w:left="360" w:firstLine="360"/>
        <w:rPr>
          <w:rFonts w:ascii="TH Sarabun New" w:hAnsi="TH Sarabun New" w:cs="TH Sarabun New"/>
          <w:b/>
          <w:bCs/>
          <w:sz w:val="32"/>
          <w:szCs w:val="32"/>
        </w:rPr>
      </w:pPr>
    </w:p>
    <w:p w14:paraId="1A799F3D" w14:textId="77777777" w:rsidR="00B4021B" w:rsidRPr="003B37FC" w:rsidRDefault="00B4021B" w:rsidP="00C645B6">
      <w:pPr>
        <w:pStyle w:val="Heading1"/>
        <w:numPr>
          <w:ilvl w:val="0"/>
          <w:numId w:val="19"/>
        </w:numPr>
        <w:rPr>
          <w:rFonts w:ascii="TH Sarabun New" w:hAnsi="TH Sarabun New" w:cs="TH Sarabun New"/>
          <w:szCs w:val="32"/>
        </w:rPr>
      </w:pPr>
      <w:bookmarkStart w:id="1" w:name="_Toc466417157"/>
      <w:r w:rsidRPr="003B37FC">
        <w:rPr>
          <w:rFonts w:ascii="TH Sarabun New" w:hAnsi="TH Sarabun New" w:cs="TH Sarabun New"/>
          <w:szCs w:val="32"/>
          <w:cs/>
        </w:rPr>
        <w:t xml:space="preserve">บทนำ </w:t>
      </w:r>
      <w:r w:rsidRPr="003B37FC">
        <w:rPr>
          <w:rFonts w:ascii="TH Sarabun New" w:hAnsi="TH Sarabun New" w:cs="TH Sarabun New"/>
          <w:szCs w:val="32"/>
        </w:rPr>
        <w:t>(Introduction)</w:t>
      </w:r>
      <w:bookmarkEnd w:id="1"/>
    </w:p>
    <w:p w14:paraId="16724E23" w14:textId="64AC42B9" w:rsidR="008B5EE6" w:rsidRPr="003B37FC" w:rsidRDefault="008B5EE6" w:rsidP="008B5EE6">
      <w:pPr>
        <w:rPr>
          <w:rFonts w:ascii="TH Sarabun New" w:eastAsia="Calibri" w:hAnsi="TH Sarabun New" w:cs="TH Sarabun New"/>
          <w:b/>
          <w:bCs/>
          <w:color w:val="000000"/>
        </w:rPr>
      </w:pPr>
      <w:r w:rsidRPr="003B37FC">
        <w:rPr>
          <w:rFonts w:ascii="TH Sarabun New" w:hAnsi="TH Sarabun New" w:cs="TH Sarabun New"/>
          <w:b/>
          <w:bCs/>
          <w:color w:val="000000"/>
          <w:cs/>
        </w:rPr>
        <w:t xml:space="preserve">      </w:t>
      </w:r>
    </w:p>
    <w:p w14:paraId="64A2D39A" w14:textId="5619745E" w:rsidR="00B86728" w:rsidRPr="003B37FC" w:rsidRDefault="00B86728" w:rsidP="00BF2152">
      <w:pPr>
        <w:pStyle w:val="NoSpacing"/>
        <w:ind w:left="360" w:firstLine="36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14:paraId="748977AD" w14:textId="77777777" w:rsidR="008B5EE6" w:rsidRPr="003B37FC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TH Sarabun New" w:hAnsi="TH Sarabun New" w:cs="TH Sarabun New"/>
        </w:rPr>
      </w:pPr>
      <w:bookmarkStart w:id="2" w:name="_Toc466417158"/>
      <w:r w:rsidRPr="003B37FC">
        <w:rPr>
          <w:rStyle w:val="Heading2Char"/>
          <w:rFonts w:ascii="TH Sarabun New" w:hAnsi="TH Sarabun New" w:cs="TH Sarabun New"/>
          <w:cs/>
        </w:rPr>
        <w:t>หลักการและเหตุผล (</w:t>
      </w:r>
      <w:r w:rsidRPr="003B37FC">
        <w:rPr>
          <w:rStyle w:val="Heading2Char"/>
          <w:rFonts w:ascii="TH Sarabun New" w:hAnsi="TH Sarabun New" w:cs="TH Sarabun New"/>
        </w:rPr>
        <w:t>Overview)</w:t>
      </w:r>
      <w:bookmarkEnd w:id="2"/>
    </w:p>
    <w:p w14:paraId="559C9E26" w14:textId="026FCBD3" w:rsidR="00B4021B" w:rsidRPr="00E64361" w:rsidRDefault="008B5EE6" w:rsidP="008B5EE6">
      <w:pPr>
        <w:pStyle w:val="NoSpacing"/>
        <w:ind w:left="825"/>
        <w:rPr>
          <w:rStyle w:val="Heading2Char"/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สำหรับโปรแกรมนี้มีชื่อว่า โปรแกรม </w:t>
      </w:r>
      <w:r w:rsidRPr="00E64361">
        <w:rPr>
          <w:rFonts w:ascii="TH Sarabun New" w:hAnsi="TH Sarabun New" w:cs="TH Sarabun New"/>
          <w:color w:val="000000"/>
          <w:sz w:val="32"/>
          <w:szCs w:val="32"/>
        </w:rPr>
        <w:t xml:space="preserve">CarCare Genuis </w:t>
      </w:r>
      <w:r w:rsidRPr="00E64361">
        <w:rPr>
          <w:rFonts w:ascii="TH Sarabun New" w:hAnsi="TH Sarabun New" w:cs="TH Sarabun New"/>
          <w:color w:val="000000"/>
          <w:sz w:val="32"/>
          <w:szCs w:val="32"/>
          <w:cs/>
        </w:rPr>
        <w:t xml:space="preserve">เป็น โปรแกรมที่ใช้ในการช่วย บริหารจัดการธุรกิจคาร์แคร์ เป็นระบบที่จัดทำขึ้นเพื่อเพิ่มประสิทธิภาพและศักยภาพให้กับธุรกิจคาร์แคร์ของคุณ ออกแบบมาให้ใช้งานง่าย ครอบคลุมการทำงาน ตอบโจทย์ของผู้ประกอบการธุรกิจคาร์แคร์ มีระบบการเก็บบันทึกข้อมูล ฐานข้อมูลลูกค้า สามารถออกรายงานได้หลากหลาย สนับสนุนเครื่องพิมพ์ (ปริ้นเตอร์) ทุกยี่ห้อ ทำงานร่วมกับเครื่องอ่านบาร์โค้ดได้ดี </w:t>
      </w:r>
    </w:p>
    <w:p w14:paraId="6EF67805" w14:textId="77777777" w:rsidR="00B4021B" w:rsidRPr="00E64361" w:rsidRDefault="00B4021B" w:rsidP="00B4021B">
      <w:pPr>
        <w:ind w:firstLine="720"/>
        <w:jc w:val="both"/>
        <w:rPr>
          <w:rFonts w:ascii="TH Sarabun New" w:hAnsi="TH Sarabun New" w:cs="TH Sarabun New"/>
        </w:rPr>
      </w:pPr>
    </w:p>
    <w:p w14:paraId="177F4B64" w14:textId="49166A04" w:rsidR="00C645B6" w:rsidRPr="003B37FC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TH Sarabun New" w:hAnsi="TH Sarabun New" w:cs="TH Sarabun New"/>
        </w:rPr>
      </w:pPr>
      <w:bookmarkStart w:id="3" w:name="_Toc466417159"/>
      <w:r w:rsidRPr="003B37FC">
        <w:rPr>
          <w:rStyle w:val="Heading2Char"/>
          <w:rFonts w:ascii="TH Sarabun New" w:hAnsi="TH Sarabun New" w:cs="TH Sarabun New"/>
          <w:cs/>
        </w:rPr>
        <w:t>วัตถุประสงค์ (</w:t>
      </w:r>
      <w:r w:rsidRPr="003B37FC">
        <w:rPr>
          <w:rStyle w:val="Heading2Char"/>
          <w:rFonts w:ascii="TH Sarabun New" w:hAnsi="TH Sarabun New" w:cs="TH Sarabun New"/>
        </w:rPr>
        <w:t>Purpose)</w:t>
      </w:r>
      <w:bookmarkEnd w:id="3"/>
    </w:p>
    <w:p w14:paraId="17358EBD" w14:textId="7677F3AD" w:rsidR="00B86728" w:rsidRPr="00E64361" w:rsidRDefault="008B5EE6" w:rsidP="008B5EE6">
      <w:pPr>
        <w:ind w:left="825"/>
        <w:rPr>
          <w:rFonts w:ascii="TH Sarabun New" w:eastAsia="Calibri" w:hAnsi="TH Sarabun New" w:cs="TH Sarabun New"/>
          <w:color w:val="000000"/>
        </w:rPr>
      </w:pPr>
      <w:r w:rsidRPr="00E64361">
        <w:rPr>
          <w:rFonts w:ascii="TH Sarabun New" w:eastAsia="Calibri" w:hAnsi="TH Sarabun New" w:cs="TH Sarabun New"/>
          <w:color w:val="000000"/>
          <w:cs/>
        </w:rPr>
        <w:t>เพื่อออกแบบและพัฒนาโปรแกรมท่จะเอื้ออำนวยในการจัดการและใช้สำหรับการจัดการระบบงานของคาร์แคร์ล้างรถ และสามารถช่วยจัดการเกี่ยวกับข้อมูลบัญชี ภายในธุรกิจคาร์แคร์</w:t>
      </w:r>
    </w:p>
    <w:p w14:paraId="7CB1AE0B" w14:textId="77777777" w:rsidR="00B4021B" w:rsidRPr="00E64361" w:rsidRDefault="00B4021B" w:rsidP="00B4021B">
      <w:pPr>
        <w:pStyle w:val="NoSpacing"/>
        <w:ind w:left="851" w:hanging="425"/>
        <w:rPr>
          <w:rFonts w:ascii="TH Sarabun New" w:hAnsi="TH Sarabun New" w:cs="TH Sarabun New"/>
          <w:sz w:val="16"/>
          <w:szCs w:val="16"/>
        </w:rPr>
      </w:pPr>
    </w:p>
    <w:p w14:paraId="3CB8E405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1C10608C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3B548E56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35E54AEA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3877CC66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66E93347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1B611CE9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779EE29E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2568CEA5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40CC6489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7C39B861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4D634E8F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75C99E62" w14:textId="77777777" w:rsidR="001375C1" w:rsidRPr="003B37FC" w:rsidRDefault="001375C1" w:rsidP="00B4021B">
      <w:pPr>
        <w:pStyle w:val="NoSpacing"/>
        <w:ind w:left="851" w:hanging="425"/>
        <w:rPr>
          <w:rFonts w:ascii="TH Sarabun New" w:hAnsi="TH Sarabun New" w:cs="TH Sarabun New"/>
          <w:b/>
          <w:bCs/>
          <w:sz w:val="16"/>
          <w:szCs w:val="16"/>
        </w:rPr>
      </w:pPr>
    </w:p>
    <w:p w14:paraId="476ECBD8" w14:textId="3BB218E7" w:rsidR="00B4021B" w:rsidRPr="003B37FC" w:rsidRDefault="00DD5771" w:rsidP="00C645B6">
      <w:pPr>
        <w:pStyle w:val="NoSpacing"/>
        <w:numPr>
          <w:ilvl w:val="1"/>
          <w:numId w:val="19"/>
        </w:numPr>
        <w:rPr>
          <w:rStyle w:val="Heading2Char"/>
          <w:rFonts w:ascii="TH Sarabun New" w:hAnsi="TH Sarabun New" w:cs="TH Sarabun New"/>
        </w:rPr>
      </w:pPr>
      <w:bookmarkStart w:id="4" w:name="_Toc466417160"/>
      <w:r w:rsidRPr="003B37FC">
        <w:rPr>
          <w:rStyle w:val="Heading2Char"/>
          <w:rFonts w:ascii="TH Sarabun New" w:hAnsi="TH Sarabun New" w:cs="TH Sarabun New"/>
          <w:cs/>
        </w:rPr>
        <w:t>ความต้องการของผู้ใช้</w:t>
      </w:r>
      <w:r w:rsidR="00B4021B" w:rsidRPr="003B37FC">
        <w:rPr>
          <w:rStyle w:val="Heading2Char"/>
          <w:rFonts w:ascii="TH Sarabun New" w:hAnsi="TH Sarabun New" w:cs="TH Sarabun New"/>
          <w:cs/>
        </w:rPr>
        <w:t xml:space="preserve"> (</w:t>
      </w:r>
      <w:r w:rsidRPr="003B37FC">
        <w:rPr>
          <w:rStyle w:val="Heading2Char"/>
          <w:rFonts w:ascii="TH Sarabun New" w:hAnsi="TH Sarabun New" w:cs="TH Sarabun New"/>
          <w:lang w:val="en-GB"/>
        </w:rPr>
        <w:t>User Requirements</w:t>
      </w:r>
      <w:r w:rsidR="00B4021B" w:rsidRPr="003B37FC">
        <w:rPr>
          <w:rStyle w:val="Heading2Char"/>
          <w:rFonts w:ascii="TH Sarabun New" w:hAnsi="TH Sarabun New" w:cs="TH Sarabun New"/>
          <w:cs/>
        </w:rPr>
        <w:t>)</w:t>
      </w:r>
      <w:bookmarkEnd w:id="4"/>
    </w:p>
    <w:p w14:paraId="52CE1F05" w14:textId="77777777" w:rsidR="001375C1" w:rsidRPr="003B37FC" w:rsidRDefault="001375C1" w:rsidP="001375C1">
      <w:pPr>
        <w:pStyle w:val="NoSpacing"/>
        <w:ind w:left="825"/>
        <w:rPr>
          <w:rStyle w:val="Heading2Char"/>
          <w:rFonts w:ascii="TH Sarabun New" w:hAnsi="TH Sarabun New" w:cs="TH Sarabun New"/>
        </w:rPr>
      </w:pPr>
    </w:p>
    <w:p w14:paraId="083DF559" w14:textId="6375622C" w:rsidR="001375C1" w:rsidRPr="00525535" w:rsidRDefault="001375C1" w:rsidP="001375C1">
      <w:pPr>
        <w:pStyle w:val="NoSpacing"/>
        <w:ind w:left="825"/>
        <w:rPr>
          <w:rStyle w:val="Heading2Char"/>
          <w:rFonts w:ascii="TH Sarabun New" w:hAnsi="TH Sarabun New" w:cs="TH Sarabun New"/>
        </w:rPr>
      </w:pPr>
      <w:r w:rsidRPr="00525535">
        <w:rPr>
          <w:rStyle w:val="Heading2Char"/>
          <w:rFonts w:ascii="TH Sarabun New" w:hAnsi="TH Sarabun New" w:cs="TH Sarabun New"/>
          <w:cs/>
        </w:rPr>
        <w:t>สินค้าและบริการ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4004"/>
        <w:gridCol w:w="4004"/>
      </w:tblGrid>
      <w:tr w:rsidR="008B5EE6" w:rsidRPr="00E64361" w14:paraId="34A15441" w14:textId="77777777" w:rsidTr="001375C1">
        <w:tc>
          <w:tcPr>
            <w:tcW w:w="4004" w:type="dxa"/>
          </w:tcPr>
          <w:p w14:paraId="07F126D4" w14:textId="15B36400" w:rsidR="008B5EE6" w:rsidRPr="00E64361" w:rsidRDefault="008B5EE6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  <w:tc>
          <w:tcPr>
            <w:tcW w:w="4004" w:type="dxa"/>
          </w:tcPr>
          <w:p w14:paraId="496B4E22" w14:textId="7A2BE851" w:rsidR="008B5EE6" w:rsidRPr="00E64361" w:rsidRDefault="001375C1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</w:tr>
      <w:tr w:rsidR="008B5EE6" w:rsidRPr="00E64361" w14:paraId="3D1B5D34" w14:textId="77777777" w:rsidTr="001375C1">
        <w:tc>
          <w:tcPr>
            <w:tcW w:w="4004" w:type="dxa"/>
          </w:tcPr>
          <w:p w14:paraId="2C2A1CA7" w14:textId="5D1833AE" w:rsidR="008B5EE6" w:rsidRPr="00E64361" w:rsidRDefault="00B2345A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Theme="minorHAnsi" w:hAnsi="TH Sarabun New" w:cs="TH Sarabun New"/>
                <w:sz w:val="32"/>
                <w:szCs w:val="24"/>
              </w:rPr>
              <w:t>STC-REQ-001</w:t>
            </w:r>
          </w:p>
        </w:tc>
        <w:tc>
          <w:tcPr>
            <w:tcW w:w="4004" w:type="dxa"/>
          </w:tcPr>
          <w:p w14:paraId="669A00BE" w14:textId="797FD9CC" w:rsidR="008B5EE6" w:rsidRPr="00E64361" w:rsidRDefault="001375C1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  <w:t>สารถมาใส่สินค้าที่ต้องการขายไปในระบบได้</w:t>
            </w:r>
          </w:p>
        </w:tc>
      </w:tr>
      <w:tr w:rsidR="008B5EE6" w:rsidRPr="00E64361" w14:paraId="4FBCBDE6" w14:textId="77777777" w:rsidTr="001375C1">
        <w:tc>
          <w:tcPr>
            <w:tcW w:w="4004" w:type="dxa"/>
          </w:tcPr>
          <w:p w14:paraId="5DD3681C" w14:textId="53BE5B76" w:rsidR="008B5EE6" w:rsidRPr="00E64361" w:rsidRDefault="00B2345A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Theme="minorHAnsi" w:hAnsi="TH Sarabun New" w:cs="TH Sarabun New"/>
                <w:sz w:val="32"/>
                <w:szCs w:val="24"/>
              </w:rPr>
              <w:t>STC-REQ-002</w:t>
            </w:r>
          </w:p>
        </w:tc>
        <w:tc>
          <w:tcPr>
            <w:tcW w:w="4004" w:type="dxa"/>
          </w:tcPr>
          <w:p w14:paraId="124DDA4F" w14:textId="38D364FD" w:rsidR="008B5EE6" w:rsidRPr="00E64361" w:rsidRDefault="001375C1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  <w:t>สามารถลบสินค้าออกได้</w:t>
            </w:r>
          </w:p>
        </w:tc>
      </w:tr>
      <w:tr w:rsidR="008B5EE6" w:rsidRPr="00E64361" w14:paraId="58D24524" w14:textId="77777777" w:rsidTr="001375C1">
        <w:tc>
          <w:tcPr>
            <w:tcW w:w="4004" w:type="dxa"/>
          </w:tcPr>
          <w:p w14:paraId="16CDF90C" w14:textId="3DE8F026" w:rsidR="008B5EE6" w:rsidRPr="00E64361" w:rsidRDefault="00B2345A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Theme="minorHAnsi" w:hAnsi="TH Sarabun New" w:cs="TH Sarabun New"/>
                <w:sz w:val="32"/>
                <w:szCs w:val="24"/>
              </w:rPr>
              <w:t>STC-REQ-003</w:t>
            </w:r>
          </w:p>
        </w:tc>
        <w:tc>
          <w:tcPr>
            <w:tcW w:w="4004" w:type="dxa"/>
          </w:tcPr>
          <w:p w14:paraId="76D808B0" w14:textId="20D61DBF" w:rsidR="008B5EE6" w:rsidRPr="00E64361" w:rsidRDefault="001375C1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  <w:t>สามารถแก้ไขสถาน่ะสินค้าได้</w:t>
            </w:r>
          </w:p>
        </w:tc>
      </w:tr>
      <w:tr w:rsidR="001375C1" w:rsidRPr="00E64361" w14:paraId="4F38D2DB" w14:textId="77777777" w:rsidTr="001375C1">
        <w:tc>
          <w:tcPr>
            <w:tcW w:w="4004" w:type="dxa"/>
          </w:tcPr>
          <w:p w14:paraId="3A2D928F" w14:textId="0DC3BF5D" w:rsidR="001375C1" w:rsidRPr="00E64361" w:rsidRDefault="00B2345A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Theme="minorHAnsi" w:hAnsi="TH Sarabun New" w:cs="TH Sarabun New"/>
                <w:sz w:val="32"/>
                <w:szCs w:val="24"/>
              </w:rPr>
              <w:t>STC-REQ-004</w:t>
            </w:r>
          </w:p>
        </w:tc>
        <w:tc>
          <w:tcPr>
            <w:tcW w:w="4004" w:type="dxa"/>
          </w:tcPr>
          <w:p w14:paraId="015C5BC2" w14:textId="513FE813" w:rsidR="001375C1" w:rsidRPr="00E64361" w:rsidRDefault="001375C1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  <w:t>สามารถค้นหาสินค้าได้</w:t>
            </w:r>
          </w:p>
        </w:tc>
      </w:tr>
      <w:tr w:rsidR="001375C1" w:rsidRPr="00E64361" w14:paraId="63230AE6" w14:textId="77777777" w:rsidTr="001375C1">
        <w:tc>
          <w:tcPr>
            <w:tcW w:w="4004" w:type="dxa"/>
          </w:tcPr>
          <w:p w14:paraId="51FDE9EF" w14:textId="493E5792" w:rsidR="001375C1" w:rsidRPr="00E64361" w:rsidRDefault="00B2345A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B2345A">
              <w:rPr>
                <w:rFonts w:ascii="TH Sarabun New" w:eastAsiaTheme="minorHAnsi" w:hAnsi="TH Sarabun New" w:cs="TH Sarabun New"/>
                <w:sz w:val="32"/>
                <w:szCs w:val="24"/>
              </w:rPr>
              <w:t>STC-REQ-005</w:t>
            </w:r>
          </w:p>
        </w:tc>
        <w:tc>
          <w:tcPr>
            <w:tcW w:w="4004" w:type="dxa"/>
          </w:tcPr>
          <w:p w14:paraId="15045AFB" w14:textId="019B2954" w:rsidR="001375C1" w:rsidRPr="00E64361" w:rsidRDefault="001375C1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  <w:t>สามารถทำรายการบันทึกข้อมูลรถที่มาใช้บริการได้</w:t>
            </w:r>
          </w:p>
        </w:tc>
      </w:tr>
    </w:tbl>
    <w:p w14:paraId="45EEC686" w14:textId="77777777" w:rsidR="005E787E" w:rsidRPr="00E64361" w:rsidRDefault="005E787E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1BB709E1" w14:textId="3A797A41" w:rsidR="001375C1" w:rsidRPr="00525535" w:rsidRDefault="001B48C0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b/>
          <w:bCs/>
          <w:sz w:val="32"/>
          <w:szCs w:val="32"/>
          <w:lang w:bidi="th-TH"/>
        </w:rPr>
      </w:pPr>
      <w:r w:rsidRPr="00525535">
        <w:rPr>
          <w:rFonts w:ascii="TH Sarabun New" w:eastAsia="Calibri" w:hAnsi="TH Sarabun New" w:cs="TH Sarabun New" w:hint="cs"/>
          <w:b/>
          <w:bCs/>
          <w:sz w:val="32"/>
          <w:szCs w:val="32"/>
          <w:cs/>
          <w:lang w:bidi="th-TH"/>
        </w:rPr>
        <w:t>การกำหนดสิทธิผู้ใช้งาน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4004"/>
        <w:gridCol w:w="4004"/>
      </w:tblGrid>
      <w:tr w:rsidR="001375C1" w:rsidRPr="00E64361" w14:paraId="1707075F" w14:textId="77777777" w:rsidTr="001375C1">
        <w:tc>
          <w:tcPr>
            <w:tcW w:w="4508" w:type="dxa"/>
          </w:tcPr>
          <w:p w14:paraId="0EF66DEA" w14:textId="3DC6F61F" w:rsidR="001375C1" w:rsidRPr="00E64361" w:rsidRDefault="001375C1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  <w:tc>
          <w:tcPr>
            <w:tcW w:w="4508" w:type="dxa"/>
          </w:tcPr>
          <w:p w14:paraId="1EE374DD" w14:textId="017C742D" w:rsidR="001375C1" w:rsidRPr="00E64361" w:rsidRDefault="001375C1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</w:tr>
      <w:tr w:rsidR="001375C1" w:rsidRPr="00E64361" w14:paraId="7417000E" w14:textId="77777777" w:rsidTr="001375C1">
        <w:tc>
          <w:tcPr>
            <w:tcW w:w="4508" w:type="dxa"/>
          </w:tcPr>
          <w:p w14:paraId="03B28D20" w14:textId="6F15D322" w:rsidR="001375C1" w:rsidRPr="00E64361" w:rsidRDefault="00C431CF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MNM-REQ-001</w:t>
            </w:r>
          </w:p>
        </w:tc>
        <w:tc>
          <w:tcPr>
            <w:tcW w:w="4508" w:type="dxa"/>
          </w:tcPr>
          <w:p w14:paraId="73DCAE48" w14:textId="4A84DBFB" w:rsidR="001375C1" w:rsidRPr="00E64361" w:rsidRDefault="001B48C0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เพิ่มสิทธิการใช้งานของผู้ใช้ได้</w:t>
            </w:r>
          </w:p>
        </w:tc>
      </w:tr>
      <w:tr w:rsidR="001B48C0" w:rsidRPr="00E64361" w14:paraId="546F3D05" w14:textId="77777777" w:rsidTr="001375C1">
        <w:tc>
          <w:tcPr>
            <w:tcW w:w="4508" w:type="dxa"/>
          </w:tcPr>
          <w:p w14:paraId="0FF8CA30" w14:textId="3351A6AE" w:rsidR="001B48C0" w:rsidRPr="00E64361" w:rsidRDefault="00C431CF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MNM-REQ-002</w:t>
            </w:r>
          </w:p>
        </w:tc>
        <w:tc>
          <w:tcPr>
            <w:tcW w:w="4508" w:type="dxa"/>
          </w:tcPr>
          <w:p w14:paraId="5671524D" w14:textId="6671A0A7" w:rsidR="001B48C0" w:rsidRPr="001B48C0" w:rsidRDefault="001B48C0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เปลี่ยนแปลงข้อมูล การใช้งาน</w:t>
            </w:r>
          </w:p>
        </w:tc>
      </w:tr>
      <w:tr w:rsidR="001B48C0" w:rsidRPr="00E64361" w14:paraId="55919E20" w14:textId="77777777" w:rsidTr="001375C1">
        <w:tc>
          <w:tcPr>
            <w:tcW w:w="4508" w:type="dxa"/>
          </w:tcPr>
          <w:p w14:paraId="0C18067D" w14:textId="5E742744" w:rsidR="001B48C0" w:rsidRPr="00E64361" w:rsidRDefault="00C431CF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MNM-REQ-003</w:t>
            </w:r>
          </w:p>
        </w:tc>
        <w:tc>
          <w:tcPr>
            <w:tcW w:w="4508" w:type="dxa"/>
          </w:tcPr>
          <w:p w14:paraId="10BD9F36" w14:textId="4E6C24B7" w:rsidR="001B48C0" w:rsidRDefault="001B48C0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ลบรายชื่อผู้ใช้งาน</w:t>
            </w:r>
          </w:p>
        </w:tc>
      </w:tr>
      <w:tr w:rsidR="001B48C0" w:rsidRPr="00E64361" w14:paraId="204E09A5" w14:textId="77777777" w:rsidTr="001375C1">
        <w:tc>
          <w:tcPr>
            <w:tcW w:w="4508" w:type="dxa"/>
          </w:tcPr>
          <w:p w14:paraId="25C90142" w14:textId="2913558A" w:rsidR="001B48C0" w:rsidRPr="00E64361" w:rsidRDefault="00C431CF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MNM-REQ-004</w:t>
            </w:r>
          </w:p>
        </w:tc>
        <w:tc>
          <w:tcPr>
            <w:tcW w:w="4508" w:type="dxa"/>
          </w:tcPr>
          <w:p w14:paraId="2B420F34" w14:textId="6CD4CAEB" w:rsidR="001B48C0" w:rsidRDefault="001B48C0" w:rsidP="005E787E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แสดงข้อมูลของผู้มีสิทธิใช้งาน</w:t>
            </w:r>
          </w:p>
        </w:tc>
      </w:tr>
    </w:tbl>
    <w:p w14:paraId="5802C292" w14:textId="77777777" w:rsidR="001375C1" w:rsidRDefault="001375C1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306EEEB2" w14:textId="77777777" w:rsidR="001B48C0" w:rsidRDefault="001B48C0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2AC7DF5C" w14:textId="77777777" w:rsidR="001B48C0" w:rsidRPr="00525535" w:rsidRDefault="001B48C0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b/>
          <w:bCs/>
          <w:sz w:val="32"/>
          <w:szCs w:val="32"/>
          <w:lang w:bidi="th-TH"/>
        </w:rPr>
      </w:pPr>
    </w:p>
    <w:p w14:paraId="5322D860" w14:textId="2B07B4D9" w:rsidR="001375C1" w:rsidRPr="00525535" w:rsidRDefault="00C431CF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b/>
          <w:bCs/>
          <w:sz w:val="32"/>
          <w:szCs w:val="32"/>
          <w:cs/>
          <w:lang w:bidi="th-TH"/>
        </w:rPr>
      </w:pPr>
      <w:r w:rsidRPr="00525535">
        <w:rPr>
          <w:rFonts w:ascii="TH Sarabun New" w:eastAsia="Calibri" w:hAnsi="TH Sarabun New" w:cs="TH Sarabun New" w:hint="cs"/>
          <w:b/>
          <w:bCs/>
          <w:sz w:val="32"/>
          <w:szCs w:val="32"/>
          <w:cs/>
          <w:lang w:bidi="th-TH"/>
        </w:rPr>
        <w:t>จัดการการเงิน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4004"/>
        <w:gridCol w:w="4004"/>
      </w:tblGrid>
      <w:tr w:rsidR="001B48C0" w:rsidRPr="00E64361" w14:paraId="277C6073" w14:textId="77777777" w:rsidTr="001B48C0">
        <w:tc>
          <w:tcPr>
            <w:tcW w:w="4508" w:type="dxa"/>
          </w:tcPr>
          <w:p w14:paraId="6E22938B" w14:textId="77777777" w:rsidR="001B48C0" w:rsidRPr="00E64361" w:rsidRDefault="001B48C0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  <w:tc>
          <w:tcPr>
            <w:tcW w:w="4508" w:type="dxa"/>
          </w:tcPr>
          <w:p w14:paraId="3F83345B" w14:textId="77777777" w:rsidR="001B48C0" w:rsidRPr="00E64361" w:rsidRDefault="001B48C0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</w:tr>
      <w:tr w:rsidR="001B48C0" w:rsidRPr="00E64361" w14:paraId="5916EEE0" w14:textId="77777777" w:rsidTr="001B48C0">
        <w:tc>
          <w:tcPr>
            <w:tcW w:w="4508" w:type="dxa"/>
          </w:tcPr>
          <w:p w14:paraId="698CEA00" w14:textId="3376FAC1" w:rsidR="001B48C0" w:rsidRPr="00E64361" w:rsidRDefault="00C431CF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OMN-REQ-110</w:t>
            </w:r>
          </w:p>
        </w:tc>
        <w:tc>
          <w:tcPr>
            <w:tcW w:w="4508" w:type="dxa"/>
          </w:tcPr>
          <w:p w14:paraId="5DF9F41D" w14:textId="49275C24" w:rsidR="001B48C0" w:rsidRPr="00E64361" w:rsidRDefault="00831FA4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อ่านบาร์โค้ดได้</w:t>
            </w:r>
          </w:p>
        </w:tc>
      </w:tr>
      <w:tr w:rsidR="001B48C0" w:rsidRPr="00E64361" w14:paraId="52B4DDC7" w14:textId="77777777" w:rsidTr="001B48C0">
        <w:tc>
          <w:tcPr>
            <w:tcW w:w="4508" w:type="dxa"/>
          </w:tcPr>
          <w:p w14:paraId="5FD6E841" w14:textId="0C1F96AC" w:rsidR="001B48C0" w:rsidRPr="00E64361" w:rsidRDefault="00C431CF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OMN-REQ-120</w:t>
            </w:r>
          </w:p>
        </w:tc>
        <w:tc>
          <w:tcPr>
            <w:tcW w:w="4508" w:type="dxa"/>
          </w:tcPr>
          <w:p w14:paraId="5299007F" w14:textId="1C0B3CED" w:rsidR="001B48C0" w:rsidRPr="001B48C0" w:rsidRDefault="00831FA4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 xml:space="preserve">สามารถแสดงรายการ </w:t>
            </w: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 xml:space="preserve">order </w:t>
            </w: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ได้</w:t>
            </w:r>
          </w:p>
        </w:tc>
      </w:tr>
      <w:tr w:rsidR="001B48C0" w:rsidRPr="00E64361" w14:paraId="049D6A35" w14:textId="77777777" w:rsidTr="001B48C0">
        <w:tc>
          <w:tcPr>
            <w:tcW w:w="4508" w:type="dxa"/>
          </w:tcPr>
          <w:p w14:paraId="7FAD0CBB" w14:textId="71C8A637" w:rsidR="001B48C0" w:rsidRPr="00E64361" w:rsidRDefault="00C431CF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OMN-REQ-130</w:t>
            </w:r>
          </w:p>
        </w:tc>
        <w:tc>
          <w:tcPr>
            <w:tcW w:w="4508" w:type="dxa"/>
          </w:tcPr>
          <w:p w14:paraId="2CCE624A" w14:textId="762D0777" w:rsidR="001B48C0" w:rsidRDefault="00831FA4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สามารถคิดเงินให้กับลูกค้าได้</w:t>
            </w:r>
          </w:p>
        </w:tc>
      </w:tr>
      <w:tr w:rsidR="001B48C0" w:rsidRPr="00E64361" w14:paraId="6CBC8136" w14:textId="77777777" w:rsidTr="001B48C0">
        <w:tc>
          <w:tcPr>
            <w:tcW w:w="4508" w:type="dxa"/>
          </w:tcPr>
          <w:p w14:paraId="26002502" w14:textId="67AE0BB8" w:rsidR="001B48C0" w:rsidRPr="00E64361" w:rsidRDefault="00C431CF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OMN-REQ-140</w:t>
            </w:r>
          </w:p>
        </w:tc>
        <w:tc>
          <w:tcPr>
            <w:tcW w:w="4508" w:type="dxa"/>
          </w:tcPr>
          <w:p w14:paraId="6E988894" w14:textId="3884695A" w:rsidR="001B48C0" w:rsidRDefault="00831FA4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แสดงข้อมูลข้องลูกค้า</w:t>
            </w:r>
          </w:p>
        </w:tc>
      </w:tr>
    </w:tbl>
    <w:p w14:paraId="16AB04BC" w14:textId="77777777" w:rsidR="001375C1" w:rsidRDefault="001375C1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3F102AFD" w14:textId="77777777" w:rsidR="001B48C0" w:rsidRDefault="001B48C0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6A4DFC75" w14:textId="77777777" w:rsidR="001B48C0" w:rsidRDefault="001B48C0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4CDAF875" w14:textId="77777777" w:rsidR="001B48C0" w:rsidRDefault="001B48C0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077A862F" w14:textId="77777777" w:rsidR="001B48C0" w:rsidRDefault="001B48C0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027A7F36" w14:textId="2F8139AC" w:rsidR="001B48C0" w:rsidRPr="00525535" w:rsidRDefault="00831FA4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b/>
          <w:bCs/>
          <w:sz w:val="32"/>
          <w:szCs w:val="32"/>
          <w:lang w:bidi="th-TH"/>
        </w:rPr>
      </w:pPr>
      <w:r w:rsidRPr="00525535">
        <w:rPr>
          <w:rFonts w:ascii="TH Sarabun New" w:eastAsia="Calibri" w:hAnsi="TH Sarabun New" w:cs="TH Sarabun New" w:hint="cs"/>
          <w:b/>
          <w:bCs/>
          <w:sz w:val="32"/>
          <w:szCs w:val="32"/>
          <w:cs/>
          <w:lang w:bidi="th-TH"/>
        </w:rPr>
        <w:t>คิดกำไรขาดทุน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4004"/>
        <w:gridCol w:w="4004"/>
      </w:tblGrid>
      <w:tr w:rsidR="001B48C0" w:rsidRPr="00E64361" w14:paraId="5955AAB3" w14:textId="77777777" w:rsidTr="001B48C0">
        <w:tc>
          <w:tcPr>
            <w:tcW w:w="4004" w:type="dxa"/>
          </w:tcPr>
          <w:p w14:paraId="0BD6EC9B" w14:textId="77777777" w:rsidR="001B48C0" w:rsidRPr="00E64361" w:rsidRDefault="001B48C0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  <w:tc>
          <w:tcPr>
            <w:tcW w:w="4004" w:type="dxa"/>
          </w:tcPr>
          <w:p w14:paraId="4F3FB027" w14:textId="77777777" w:rsidR="001B48C0" w:rsidRPr="00E64361" w:rsidRDefault="001B48C0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</w:tr>
      <w:tr w:rsidR="001B48C0" w:rsidRPr="00E64361" w14:paraId="19A54D2A" w14:textId="77777777" w:rsidTr="001B48C0">
        <w:tc>
          <w:tcPr>
            <w:tcW w:w="4004" w:type="dxa"/>
          </w:tcPr>
          <w:p w14:paraId="46826966" w14:textId="1B04817D" w:rsidR="001B48C0" w:rsidRPr="00E64361" w:rsidRDefault="00C431CF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P-REQ-001</w:t>
            </w:r>
          </w:p>
        </w:tc>
        <w:tc>
          <w:tcPr>
            <w:tcW w:w="4004" w:type="dxa"/>
          </w:tcPr>
          <w:p w14:paraId="141235C4" w14:textId="4ACA64C1" w:rsidR="001B48C0" w:rsidRPr="00E64361" w:rsidRDefault="00831FA4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มีการเก็บราคาสินค้า ที่เป็นราคาทุน</w:t>
            </w:r>
          </w:p>
        </w:tc>
      </w:tr>
      <w:tr w:rsidR="001B48C0" w:rsidRPr="00E64361" w14:paraId="01428C83" w14:textId="77777777" w:rsidTr="001B48C0">
        <w:tc>
          <w:tcPr>
            <w:tcW w:w="4004" w:type="dxa"/>
          </w:tcPr>
          <w:p w14:paraId="758DF722" w14:textId="2325E497" w:rsidR="001B48C0" w:rsidRPr="00E64361" w:rsidRDefault="00C431CF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P-REQ-002</w:t>
            </w:r>
          </w:p>
        </w:tc>
        <w:tc>
          <w:tcPr>
            <w:tcW w:w="4004" w:type="dxa"/>
          </w:tcPr>
          <w:p w14:paraId="624EBA00" w14:textId="51882FC1" w:rsidR="001B48C0" w:rsidRPr="00831FA4" w:rsidRDefault="00831FA4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เก็บข้อมูลที่บริการแก่ลูกค้า</w:t>
            </w:r>
          </w:p>
        </w:tc>
      </w:tr>
      <w:tr w:rsidR="001B48C0" w:rsidRPr="00E64361" w14:paraId="54E6F2D2" w14:textId="77777777" w:rsidTr="001B48C0">
        <w:tc>
          <w:tcPr>
            <w:tcW w:w="4004" w:type="dxa"/>
          </w:tcPr>
          <w:p w14:paraId="71153063" w14:textId="653B8260" w:rsidR="001B48C0" w:rsidRPr="00E64361" w:rsidRDefault="00C431CF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P-REQ-003</w:t>
            </w:r>
          </w:p>
        </w:tc>
        <w:tc>
          <w:tcPr>
            <w:tcW w:w="4004" w:type="dxa"/>
          </w:tcPr>
          <w:p w14:paraId="54EE4C03" w14:textId="55F7885F" w:rsidR="001B48C0" w:rsidRPr="00831FA4" w:rsidRDefault="00831FA4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 xml:space="preserve">ดูข้อมูลค่าใช้จ่ายที่เป็นภายนอก </w:t>
            </w:r>
          </w:p>
        </w:tc>
      </w:tr>
      <w:tr w:rsidR="001B48C0" w:rsidRPr="00E64361" w14:paraId="3C2D1304" w14:textId="77777777" w:rsidTr="001B48C0">
        <w:trPr>
          <w:trHeight w:val="368"/>
        </w:trPr>
        <w:tc>
          <w:tcPr>
            <w:tcW w:w="4004" w:type="dxa"/>
          </w:tcPr>
          <w:p w14:paraId="3AFE3310" w14:textId="69010CA2" w:rsidR="001B48C0" w:rsidRPr="00E64361" w:rsidRDefault="00C431CF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P-REQ-004</w:t>
            </w:r>
          </w:p>
        </w:tc>
        <w:tc>
          <w:tcPr>
            <w:tcW w:w="4004" w:type="dxa"/>
          </w:tcPr>
          <w:p w14:paraId="44F9BF4F" w14:textId="14377B48" w:rsidR="001B48C0" w:rsidRPr="00831FA4" w:rsidRDefault="00831FA4" w:rsidP="001B48C0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สามารถคิดกำไรขาดทุนได้</w:t>
            </w:r>
          </w:p>
        </w:tc>
      </w:tr>
    </w:tbl>
    <w:p w14:paraId="7442E056" w14:textId="77777777" w:rsidR="00ED470A" w:rsidRDefault="00ED470A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7CB41DA6" w14:textId="61B1C4EB" w:rsidR="00831FA4" w:rsidRPr="00525535" w:rsidRDefault="00C431CF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b/>
          <w:bCs/>
          <w:sz w:val="32"/>
          <w:szCs w:val="32"/>
          <w:lang w:bidi="th-TH"/>
        </w:rPr>
      </w:pPr>
      <w:r w:rsidRPr="00525535">
        <w:rPr>
          <w:rFonts w:ascii="TH Sarabun New" w:eastAsia="Calibri" w:hAnsi="TH Sarabun New" w:cs="TH Sarabun New" w:hint="cs"/>
          <w:b/>
          <w:bCs/>
          <w:sz w:val="32"/>
          <w:szCs w:val="32"/>
          <w:cs/>
          <w:lang w:bidi="th-TH"/>
        </w:rPr>
        <w:t>จัดการหนี้ค้างชำระ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4004"/>
        <w:gridCol w:w="4004"/>
      </w:tblGrid>
      <w:tr w:rsidR="00831FA4" w:rsidRPr="00E64361" w14:paraId="4F4F73F6" w14:textId="77777777" w:rsidTr="005C57FC">
        <w:tc>
          <w:tcPr>
            <w:tcW w:w="4508" w:type="dxa"/>
          </w:tcPr>
          <w:p w14:paraId="1A3ED146" w14:textId="77777777" w:rsidR="00831FA4" w:rsidRPr="00E64361" w:rsidRDefault="00831FA4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  <w:tc>
          <w:tcPr>
            <w:tcW w:w="4508" w:type="dxa"/>
          </w:tcPr>
          <w:p w14:paraId="76EF2445" w14:textId="77777777" w:rsidR="00831FA4" w:rsidRPr="00E64361" w:rsidRDefault="00831FA4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 w:rsidRPr="00E64361"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equirement ID</w:t>
            </w:r>
          </w:p>
        </w:tc>
      </w:tr>
      <w:tr w:rsidR="00831FA4" w:rsidRPr="00E64361" w14:paraId="0141FD5D" w14:textId="77777777" w:rsidTr="005C57FC">
        <w:tc>
          <w:tcPr>
            <w:tcW w:w="4508" w:type="dxa"/>
          </w:tcPr>
          <w:p w14:paraId="362078D0" w14:textId="26A21D82" w:rsidR="00831FA4" w:rsidRPr="00E64361" w:rsidRDefault="00C431CF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CB-REQ-001</w:t>
            </w:r>
          </w:p>
        </w:tc>
        <w:tc>
          <w:tcPr>
            <w:tcW w:w="4508" w:type="dxa"/>
          </w:tcPr>
          <w:p w14:paraId="16C7923D" w14:textId="0B8E3E06" w:rsidR="00831FA4" w:rsidRPr="00E64361" w:rsidRDefault="00831FA4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ใช้จัดการลูกค้าติดหนี้ชำระ</w:t>
            </w:r>
          </w:p>
        </w:tc>
      </w:tr>
      <w:tr w:rsidR="00831FA4" w:rsidRPr="00E64361" w14:paraId="3662F246" w14:textId="77777777" w:rsidTr="005C57FC">
        <w:tc>
          <w:tcPr>
            <w:tcW w:w="4508" w:type="dxa"/>
          </w:tcPr>
          <w:p w14:paraId="5BA18C09" w14:textId="09C06804" w:rsidR="00831FA4" w:rsidRPr="00E64361" w:rsidRDefault="00C431CF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CB-REQ-002</w:t>
            </w:r>
          </w:p>
        </w:tc>
        <w:tc>
          <w:tcPr>
            <w:tcW w:w="4508" w:type="dxa"/>
          </w:tcPr>
          <w:p w14:paraId="5F861866" w14:textId="6AEE2B0B" w:rsidR="00831FA4" w:rsidRPr="00831FA4" w:rsidRDefault="00831FA4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สามารถเช็คสถาน่ะลูกค้าที่ชำระเงินไม่ครบได้</w:t>
            </w:r>
          </w:p>
        </w:tc>
      </w:tr>
      <w:tr w:rsidR="00831FA4" w:rsidRPr="00E64361" w14:paraId="4CDF2956" w14:textId="77777777" w:rsidTr="005C57FC">
        <w:tc>
          <w:tcPr>
            <w:tcW w:w="4508" w:type="dxa"/>
          </w:tcPr>
          <w:p w14:paraId="0CF52C84" w14:textId="32EAB9DF" w:rsidR="00831FA4" w:rsidRPr="00E64361" w:rsidRDefault="00C431CF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CB-REQ-003</w:t>
            </w:r>
          </w:p>
        </w:tc>
        <w:tc>
          <w:tcPr>
            <w:tcW w:w="4508" w:type="dxa"/>
          </w:tcPr>
          <w:p w14:paraId="34B98990" w14:textId="78514F4F" w:rsidR="00831FA4" w:rsidRPr="00831FA4" w:rsidRDefault="00831FA4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มีใบเสร็จชำระเงิน</w:t>
            </w:r>
          </w:p>
        </w:tc>
      </w:tr>
      <w:tr w:rsidR="00831FA4" w:rsidRPr="00E64361" w14:paraId="0397A8CE" w14:textId="77777777" w:rsidTr="005C57FC">
        <w:tc>
          <w:tcPr>
            <w:tcW w:w="4508" w:type="dxa"/>
          </w:tcPr>
          <w:p w14:paraId="2841A1C9" w14:textId="214E3BE6" w:rsidR="00831FA4" w:rsidRPr="00E64361" w:rsidRDefault="00C431CF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</w:pPr>
            <w:r>
              <w:rPr>
                <w:rFonts w:ascii="TH Sarabun New" w:eastAsia="Calibri" w:hAnsi="TH Sarabun New" w:cs="TH Sarabun New"/>
                <w:sz w:val="32"/>
                <w:szCs w:val="32"/>
                <w:lang w:bidi="th-TH"/>
              </w:rPr>
              <w:t>RCB-REQ-004</w:t>
            </w:r>
          </w:p>
        </w:tc>
        <w:tc>
          <w:tcPr>
            <w:tcW w:w="4508" w:type="dxa"/>
          </w:tcPr>
          <w:p w14:paraId="78E851D1" w14:textId="0C7EC84C" w:rsidR="00831FA4" w:rsidRDefault="00C431CF" w:rsidP="005C57FC">
            <w:pPr>
              <w:pStyle w:val="level2bullet"/>
              <w:tabs>
                <w:tab w:val="clear" w:pos="5760"/>
                <w:tab w:val="left" w:pos="1520"/>
              </w:tabs>
              <w:ind w:left="0" w:firstLine="0"/>
              <w:rPr>
                <w:rFonts w:ascii="TH Sarabun New" w:eastAsia="Calibri" w:hAnsi="TH Sarabun New" w:cs="TH Sarabun New"/>
                <w:sz w:val="32"/>
                <w:szCs w:val="32"/>
                <w:cs/>
                <w:lang w:bidi="th-TH"/>
              </w:rPr>
            </w:pPr>
            <w:r>
              <w:rPr>
                <w:rFonts w:ascii="TH Sarabun New" w:eastAsia="Calibri" w:hAnsi="TH Sarabun New" w:cs="TH Sarabun New" w:hint="cs"/>
                <w:sz w:val="32"/>
                <w:szCs w:val="32"/>
                <w:cs/>
                <w:lang w:bidi="th-TH"/>
              </w:rPr>
              <w:t>สามารถพริ้นใบเสร็จได้</w:t>
            </w:r>
          </w:p>
        </w:tc>
      </w:tr>
    </w:tbl>
    <w:p w14:paraId="24E25760" w14:textId="77777777" w:rsidR="00831FA4" w:rsidRPr="00E64361" w:rsidRDefault="00831FA4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00D1C9BD" w14:textId="77777777" w:rsidR="001375C1" w:rsidRPr="00E64361" w:rsidRDefault="001375C1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TH Sarabun New" w:eastAsia="Calibri" w:hAnsi="TH Sarabun New" w:cs="TH Sarabun New"/>
          <w:sz w:val="32"/>
          <w:szCs w:val="32"/>
          <w:lang w:bidi="th-TH"/>
        </w:rPr>
      </w:pPr>
    </w:p>
    <w:p w14:paraId="44A54565" w14:textId="3FEB0430" w:rsidR="005E787E" w:rsidRPr="00E64361" w:rsidRDefault="005E787E" w:rsidP="003B37FC">
      <w:pPr>
        <w:pStyle w:val="NoSpacing"/>
        <w:rPr>
          <w:rStyle w:val="Heading2Char"/>
          <w:rFonts w:ascii="TH Sarabun New" w:hAnsi="TH Sarabun New" w:cs="TH Sarabun New"/>
          <w:b w:val="0"/>
          <w:bCs w:val="0"/>
        </w:rPr>
      </w:pPr>
      <w:r w:rsidRPr="00E64361">
        <w:rPr>
          <w:rStyle w:val="Heading2Char"/>
          <w:rFonts w:ascii="TH Sarabun New" w:hAnsi="TH Sarabun New" w:cs="TH Sarabun New"/>
          <w:b w:val="0"/>
          <w:bCs w:val="0"/>
        </w:rPr>
        <w:tab/>
      </w:r>
    </w:p>
    <w:p w14:paraId="7D994C68" w14:textId="77777777" w:rsidR="005E787E" w:rsidRPr="00E64361" w:rsidRDefault="005E787E" w:rsidP="00B4021B">
      <w:pPr>
        <w:pStyle w:val="ListParagraph"/>
        <w:autoSpaceDE w:val="0"/>
        <w:autoSpaceDN w:val="0"/>
        <w:adjustRightInd w:val="0"/>
        <w:ind w:left="2268"/>
        <w:rPr>
          <w:rFonts w:ascii="TH Sarabun New" w:eastAsia="Calibri" w:hAnsi="TH Sarabun New" w:cs="TH Sarabun New"/>
        </w:rPr>
      </w:pPr>
    </w:p>
    <w:p w14:paraId="7D152BFC" w14:textId="27834528" w:rsidR="00B4021B" w:rsidRPr="00E64361" w:rsidRDefault="00B4021B" w:rsidP="001375C1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67F4F285" w14:textId="77777777" w:rsidR="00D56ACE" w:rsidRDefault="00D56ACE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6C338D46" w14:textId="77777777" w:rsidR="00831FA4" w:rsidRDefault="00831FA4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10BF973E" w14:textId="77777777" w:rsidR="00831FA4" w:rsidRDefault="00831FA4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2119CCB7" w14:textId="77777777" w:rsidR="00831FA4" w:rsidRDefault="00831FA4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75CF3BE1" w14:textId="77777777" w:rsidR="00831FA4" w:rsidRDefault="00831FA4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2A3917CF" w14:textId="77777777" w:rsidR="00831FA4" w:rsidRDefault="00831FA4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6B53176B" w14:textId="77777777" w:rsidR="00831FA4" w:rsidRDefault="00831FA4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6DB65F0D" w14:textId="77777777" w:rsidR="00831FA4" w:rsidRDefault="00831FA4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0869673E" w14:textId="77777777" w:rsidR="00831FA4" w:rsidRDefault="00831FA4" w:rsidP="00D56ACE">
      <w:pPr>
        <w:pStyle w:val="NoSpacing"/>
        <w:ind w:left="825"/>
        <w:rPr>
          <w:rStyle w:val="Heading2Char"/>
          <w:rFonts w:ascii="TH Sarabun New" w:hAnsi="TH Sarabun New" w:cs="TH Sarabun New"/>
          <w:b w:val="0"/>
          <w:bCs w:val="0"/>
        </w:rPr>
      </w:pPr>
    </w:p>
    <w:p w14:paraId="3C67D06E" w14:textId="77777777" w:rsidR="00D56ACE" w:rsidRPr="00E64361" w:rsidRDefault="00D56ACE" w:rsidP="007C6CA5">
      <w:pPr>
        <w:pStyle w:val="NoSpacing"/>
        <w:rPr>
          <w:rStyle w:val="Heading2Char"/>
          <w:rFonts w:ascii="TH Sarabun New" w:hAnsi="TH Sarabun New" w:cs="TH Sarabun New" w:hint="cs"/>
          <w:b w:val="0"/>
          <w:bCs w:val="0"/>
        </w:rPr>
      </w:pPr>
    </w:p>
    <w:p w14:paraId="18F89833" w14:textId="4A9432AD" w:rsidR="00B4021B" w:rsidRPr="00525535" w:rsidRDefault="00B4021B" w:rsidP="00C645B6">
      <w:pPr>
        <w:pStyle w:val="Heading1"/>
        <w:numPr>
          <w:ilvl w:val="0"/>
          <w:numId w:val="19"/>
        </w:numPr>
        <w:rPr>
          <w:rFonts w:ascii="TH Sarabun New" w:hAnsi="TH Sarabun New" w:cs="TH Sarabun New"/>
        </w:rPr>
      </w:pPr>
      <w:bookmarkStart w:id="5" w:name="_Toc466417163"/>
      <w:r w:rsidRPr="00525535">
        <w:rPr>
          <w:rFonts w:ascii="TH Sarabun New" w:hAnsi="TH Sarabun New" w:cs="TH Sarabun New"/>
        </w:rPr>
        <w:lastRenderedPageBreak/>
        <w:t>General Description</w:t>
      </w:r>
      <w:bookmarkEnd w:id="5"/>
    </w:p>
    <w:p w14:paraId="13F38BA9" w14:textId="0E969190" w:rsidR="00BF2152" w:rsidRPr="00525535" w:rsidRDefault="00B4021B" w:rsidP="00C645B6">
      <w:pPr>
        <w:pStyle w:val="Heading2"/>
        <w:numPr>
          <w:ilvl w:val="1"/>
          <w:numId w:val="19"/>
        </w:numPr>
        <w:rPr>
          <w:rFonts w:ascii="TH Sarabun New" w:hAnsi="TH Sarabun New" w:cs="TH Sarabun New"/>
        </w:rPr>
      </w:pPr>
      <w:bookmarkStart w:id="6" w:name="_Toc466417164"/>
      <w:r w:rsidRPr="00525535">
        <w:rPr>
          <w:rFonts w:ascii="TH Sarabun New" w:hAnsi="TH Sarabun New" w:cs="TH Sarabun New"/>
        </w:rPr>
        <w:t>System Environment</w:t>
      </w:r>
      <w:bookmarkEnd w:id="6"/>
    </w:p>
    <w:p w14:paraId="4B2C5D00" w14:textId="61E6A280" w:rsidR="00B4021B" w:rsidRPr="003B37FC" w:rsidRDefault="00D56ACE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  <w:r w:rsidRPr="003B37FC">
        <w:rPr>
          <w:rFonts w:ascii="TH Sarabun New" w:hAnsi="TH Sarabun New" w:cs="TH Sarabun New"/>
          <w:b/>
          <w:bCs/>
          <w:color w:val="000000"/>
          <w:sz w:val="32"/>
          <w:szCs w:val="32"/>
        </w:rPr>
        <w:t xml:space="preserve">      </w:t>
      </w:r>
    </w:p>
    <w:p w14:paraId="4955D925" w14:textId="25F69D5A" w:rsidR="00D7639B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  <w:r w:rsidRPr="003B37FC">
        <w:rPr>
          <w:rFonts w:ascii="TH Sarabun New" w:hAnsi="TH Sarabun New" w:cs="TH Sarabun New"/>
          <w:b/>
          <w:bCs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7968" behindDoc="0" locked="0" layoutInCell="1" allowOverlap="1" wp14:anchorId="6F799502" wp14:editId="18BC1643">
                <wp:simplePos x="0" y="0"/>
                <wp:positionH relativeFrom="margin">
                  <wp:posOffset>-590549</wp:posOffset>
                </wp:positionH>
                <wp:positionV relativeFrom="paragraph">
                  <wp:posOffset>369570</wp:posOffset>
                </wp:positionV>
                <wp:extent cx="6381750" cy="2195195"/>
                <wp:effectExtent l="0" t="0" r="19050" b="14605"/>
                <wp:wrapNone/>
                <wp:docPr id="1000" name="Group 10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381750" cy="2195195"/>
                          <a:chOff x="0" y="0"/>
                          <a:chExt cx="10847" cy="3471"/>
                        </a:xfrm>
                      </wpg:grpSpPr>
                      <wpg:grpSp>
                        <wpg:cNvPr id="49" name="Group 49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10182" cy="3471"/>
                            <a:chOff x="0" y="0"/>
                            <a:chExt cx="10182" cy="3471"/>
                          </a:xfrm>
                        </wpg:grpSpPr>
                        <wps:wsp>
                          <wps:cNvPr id="51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3268" y="0"/>
                              <a:ext cx="3247" cy="5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656671D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Carcare genius Syste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56" y="1083"/>
                              <a:ext cx="1809" cy="93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663EEB1" w14:textId="77777777" w:rsidR="00525535" w:rsidRDefault="00525535" w:rsidP="009333F8">
                                <w:pP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 xml:space="preserve"> Personal and product </w:t>
                                </w:r>
                              </w:p>
                              <w:p w14:paraId="32C8CECC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Managemen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Rectangle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7020" y="1066"/>
                              <a:ext cx="1745" cy="93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D84B9DB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proofErr w:type="gramStart"/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finance</w:t>
                                </w:r>
                                <w:proofErr w:type="gramEnd"/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 xml:space="preserve"> </w:t>
                                </w:r>
                              </w:p>
                              <w:p w14:paraId="27DAD66F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Managemen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" name="Rectangle 56"/>
                          <wps:cNvSpPr>
                            <a:spLocks noChangeArrowheads="1"/>
                          </wps:cNvSpPr>
                          <wps:spPr bwMode="auto">
                            <a:xfrm>
                              <a:off x="4605" y="2534"/>
                              <a:ext cx="2190" cy="93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7DF0780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Receivables</w:t>
                                </w:r>
                              </w:p>
                              <w:p w14:paraId="222FA2A0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Managemen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6878" y="2534"/>
                              <a:ext cx="2190" cy="93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DFBD8E1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Employee service</w:t>
                                </w:r>
                              </w:p>
                              <w:p w14:paraId="51BBFDAA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Managemen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8" name="AutoShape 5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58" y="826"/>
                              <a:ext cx="5629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AutoShape 5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58" y="852"/>
                              <a:ext cx="0" cy="2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AutoShape 5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912" y="821"/>
                              <a:ext cx="0" cy="2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AutoShape 5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05" y="557"/>
                              <a:ext cx="0" cy="2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AutoShape 5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29" y="2289"/>
                              <a:ext cx="4553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AutoShape 5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898" y="1972"/>
                              <a:ext cx="0" cy="56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2520"/>
                              <a:ext cx="2190" cy="93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13A9176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Stock product managemen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491" y="2534"/>
                              <a:ext cx="1954" cy="93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4CE8DB" w14:textId="77777777" w:rsidR="00525535" w:rsidRDefault="00525535" w:rsidP="009333F8">
                                <w:pPr>
                                  <w:jc w:val="center"/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</w:pPr>
                                <w:r>
                                  <w:rPr>
                                    <w:rFonts w:ascii="EucrosiaUPC" w:eastAsia="Calibri" w:hAnsi="EucrosiaUPC" w:cs="EucrosiaUPC"/>
                                    <w:b/>
                                    <w:bCs/>
                                  </w:rPr>
                                  <w:t>User Managemen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AutoShape 5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8" y="2253"/>
                              <a:ext cx="3573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AutoShape 5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58" y="2020"/>
                              <a:ext cx="0" cy="2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AutoShape 5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8" y="2253"/>
                              <a:ext cx="0" cy="2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AutoShape 5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61" y="2275"/>
                              <a:ext cx="0" cy="2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0" name="AutoShape 5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29" y="2289"/>
                              <a:ext cx="0" cy="2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1" name="AutoShape 5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182" y="2275"/>
                              <a:ext cx="0" cy="2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0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9123" y="2534"/>
                            <a:ext cx="1724" cy="93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F8DF23" w14:textId="77777777" w:rsidR="00525535" w:rsidRDefault="00525535" w:rsidP="009333F8">
                              <w:pPr>
                                <w:jc w:val="center"/>
                                <w:rPr>
                                  <w:rFonts w:ascii="EucrosiaUPC" w:eastAsia="Calibri" w:hAnsi="EucrosiaUPC" w:cs="EucrosiaUPC"/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ascii="EucrosiaUPC" w:eastAsia="Calibri" w:hAnsi="EucrosiaUPC" w:cs="EucrosiaUPC"/>
                                  <w:b/>
                                  <w:bCs/>
                                </w:rPr>
                                <w:t>Cost calculator</w:t>
                              </w:r>
                            </w:p>
                            <w:p w14:paraId="74953BC5" w14:textId="77777777" w:rsidR="00525535" w:rsidRDefault="00525535" w:rsidP="009333F8">
                              <w:pPr>
                                <w:jc w:val="center"/>
                                <w:rPr>
                                  <w:rFonts w:ascii="EucrosiaUPC" w:eastAsia="Calibri" w:hAnsi="EucrosiaUPC" w:cs="EucrosiaUPC"/>
                                  <w:b/>
                                  <w:bCs/>
                                </w:rPr>
                              </w:pPr>
                              <w:r>
                                <w:rPr>
                                  <w:rFonts w:ascii="EucrosiaUPC" w:eastAsia="Calibri" w:hAnsi="EucrosiaUPC" w:cs="EucrosiaUPC"/>
                                  <w:b/>
                                  <w:bCs/>
                                </w:rPr>
                                <w:t>Managemen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799502" id="Group 1000" o:spid="_x0000_s1026" style="position:absolute;left:0;text-align:left;margin-left:-46.5pt;margin-top:29.1pt;width:502.5pt;height:172.85pt;z-index:251667968;mso-position-horizontal-relative:margin" coordsize="10847,34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">
                <v:group id="Group 49" o:spid="_x0000_s1027" style="position:absolute;width:10182;height:3471" coordsize="10182,34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rect id="Rectangle 51" o:spid="_x0000_s1028" style="position:absolute;left:3268;width:3247;height:5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lRxcQA&#10;AADbAAAADwAAAGRycy9kb3ducmV2LnhtbESPQWvCQBSE74X+h+UVems2WpQ2ZpWiWPSoyaW3Z/Y1&#10;SZt9G7JrkvrrXUHocZiZb5h0NZpG9NS52rKCSRSDIC6srrlUkGfblzcQziNrbCyTgj9ysFo+PqSY&#10;aDvwgfqjL0WAsEtQQeV9m0jpiooMusi2xMH7tp1BH2RXSt3hEOCmkdM4nkuDNYeFCltaV1T8Hs9G&#10;wame5ng5ZJ+xed+++v2Y/Zy/Nko9P40fCxCeRv8fvrd3WsFs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JUcXEAAAA2wAAAA8AAAAAAAAAAAAAAAAAmAIAAGRycy9k&#10;b3ducmV2LnhtbFBLBQYAAAAABAAEAPUAAACJAwAAAAA=&#10;">
                    <v:textbox>
                      <w:txbxContent>
                        <w:p w14:paraId="2656671D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Carcare genius System</w:t>
                          </w:r>
                        </w:p>
                      </w:txbxContent>
                    </v:textbox>
                  </v:rect>
                  <v:rect id="Rectangle 52" o:spid="_x0000_s1029" style="position:absolute;left:1356;top:1083;width:1809;height:9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vPssQA&#10;AADb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wN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bz7LEAAAA2wAAAA8AAAAAAAAAAAAAAAAAmAIAAGRycy9k&#10;b3ducmV2LnhtbFBLBQYAAAAABAAEAPUAAACJAwAAAAA=&#10;">
                    <v:textbox>
                      <w:txbxContent>
                        <w:p w14:paraId="3663EEB1" w14:textId="77777777" w:rsidR="00525535" w:rsidRDefault="00525535" w:rsidP="009333F8">
                          <w:pP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 xml:space="preserve"> Personal and product </w:t>
                          </w:r>
                        </w:p>
                        <w:p w14:paraId="32C8CECC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Management</w:t>
                          </w:r>
                        </w:p>
                      </w:txbxContent>
                    </v:textbox>
                  </v:rect>
                  <v:rect id="Rectangle 54" o:spid="_x0000_s1030" style="position:absolute;left:7020;top:1066;width:1745;height:9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7yXc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WDx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/vJdxQAAANsAAAAPAAAAAAAAAAAAAAAAAJgCAABkcnMv&#10;ZG93bnJldi54bWxQSwUGAAAAAAQABAD1AAAAigMAAAAA&#10;">
                    <v:textbox>
                      <w:txbxContent>
                        <w:p w14:paraId="3D84B9DB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proofErr w:type="gramStart"/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finance</w:t>
                          </w:r>
                          <w:proofErr w:type="gramEnd"/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 xml:space="preserve"> </w:t>
                          </w:r>
                        </w:p>
                        <w:p w14:paraId="27DAD66F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Management</w:t>
                          </w:r>
                        </w:p>
                      </w:txbxContent>
                    </v:textbox>
                  </v:rect>
                  <v:rect id="Rectangle 56" o:spid="_x0000_s1031" style="position:absolute;left:4605;top:2534;width:2190;height:9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DJscQA&#10;AADbAAAADwAAAGRycy9kb3ducmV2LnhtbESPQWvCQBSE70L/w/IKvZlNLYq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gybHEAAAA2wAAAA8AAAAAAAAAAAAAAAAAmAIAAGRycy9k&#10;b3ducmV2LnhtbFBLBQYAAAAABAAEAPUAAACJAwAAAAA=&#10;">
                    <v:textbox>
                      <w:txbxContent>
                        <w:p w14:paraId="57DF0780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Receivables</w:t>
                          </w:r>
                        </w:p>
                        <w:p w14:paraId="222FA2A0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Management</w:t>
                          </w:r>
                        </w:p>
                      </w:txbxContent>
                    </v:textbox>
                  </v:rect>
                  <v:rect id="Rectangle 57" o:spid="_x0000_s1032" style="position:absolute;left:6878;top:2534;width:2190;height:9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xsKsUA&#10;AADbAAAADwAAAGRycy9kb3ducmV2LnhtbESPQWvCQBSE7wX/w/KE3upGpbaNbkSUlHrUeOntmX0m&#10;0ezbkN2YtL++Wyj0OMzMN8xqPZha3Kl1lWUF00kEgji3uuJCwSlLn15BOI+ssbZMCr7IwToZPaww&#10;1rbnA92PvhABwi5GBaX3TSyly0sy6Ca2IQ7exbYGfZBtIXWLfYCbWs6iaCENVhwWSmxoW1J+O3ZG&#10;wbmanfD7kL1H5i2d+/2QXbvPnVKP42GzBOFp8P/hv/aHVvD8Ar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LGwqxQAAANsAAAAPAAAAAAAAAAAAAAAAAJgCAABkcnMv&#10;ZG93bnJldi54bWxQSwUGAAAAAAQABAD1AAAAigMAAAAA&#10;">
                    <v:textbox>
                      <w:txbxContent>
                        <w:p w14:paraId="4DFBD8E1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Employee service</w:t>
                          </w:r>
                        </w:p>
                        <w:p w14:paraId="51BBFDAA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Management</w:t>
                          </w:r>
                        </w:p>
                      </w:txbxContent>
                    </v:textbox>
                  </v:rect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511" o:spid="_x0000_s1033" type="#_x0000_t32" style="position:absolute;left:2258;top:826;width:562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U/e8EAAADbAAAADwAAAGRycy9kb3ducmV2LnhtbERPTWsCMRC9F/wPYYReimYtKGU1yloQ&#10;quBBrfdxM26Cm8m6ibr+++ZQ8Ph437NF52pxpzZYzwpGwwwEcem15UrB72E1+AIRIrLG2jMpeFKA&#10;xbz3NsNc+wfv6L6PlUghHHJUYGJscilDachhGPqGOHFn3zqMCbaV1C0+Urir5WeWTaRDy6nBYEPf&#10;hsrL/uYUbNejZXEydr3ZXe12vCrqW/VxVOq93xVTEJG6+BL/u3+0gnEam76kHyDn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FT97wQAAANsAAAAPAAAAAAAAAAAAAAAA&#10;AKECAABkcnMvZG93bnJldi54bWxQSwUGAAAAAAQABAD5AAAAjwMAAAAA&#10;"/>
                  <v:shape id="AutoShape 512" o:spid="_x0000_s1034" type="#_x0000_t32" style="position:absolute;left:2258;top:852;width:0;height:2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ma4MQAAADbAAAADwAAAGRycy9kb3ducmV2LnhtbESPQWsCMRSE74L/ITzBi9SsgqXdGmUr&#10;CCp40Lb3183rJnTzst1EXf+9EQoeh5n5hpkvO1eLM7XBelYwGWcgiEuvLVcKPj/WTy8gQkTWWHsm&#10;BVcKsFz0e3PMtb/wgc7HWIkE4ZCjAhNjk0sZSkMOw9g3xMn78a3DmGRbSd3iJcFdLadZ9iwdWk4L&#10;BhtaGSp/jyenYL+dvBffxm53hz+7n62L+lSNvpQaDrriDUSkLj7C/+2NVjB7hfuX9A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WZrgxAAAANsAAAAPAAAAAAAAAAAA&#10;AAAAAKECAABkcnMvZG93bnJldi54bWxQSwUGAAAAAAQABAD5AAAAkgMAAAAA&#10;"/>
                  <v:shape id="AutoShape 513" o:spid="_x0000_s1035" type="#_x0000_t32" style="position:absolute;left:7912;top:821;width:0;height:2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/5wMEAAADbAAAADwAAAGRycy9kb3ducmV2LnhtbERPy2oCMRTdF/yHcAU3RTMKFRmNMhaE&#10;WnDha3+dXCfByc04iTr9+2ZR6PJw3otV52rxpDZYzwrGowwEcem15UrB6bgZzkCEiKyx9kwKfijA&#10;atl7W2Cu/Yv39DzESqQQDjkqMDE2uZShNOQwjHxDnLirbx3GBNtK6hZfKdzVcpJlU+nQcmow2NCn&#10;ofJ2eDgFu+14XVyM3X7v73b3sSnqR/V+VmrQ74o5iEhd/Bf/ub+0gmlan76kHyC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D/nAwQAAANsAAAAPAAAAAAAAAAAAAAAA&#10;AKECAABkcnMvZG93bnJldi54bWxQSwUGAAAAAAQABAD5AAAAjwMAAAAA&#10;"/>
                  <v:shape id="AutoShape 514" o:spid="_x0000_s1036" type="#_x0000_t32" style="position:absolute;left:4905;top:557;width:0;height:2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cW8QAAADbAAAADwAAAGRycy9kb3ducmV2LnhtbESPQWsCMRSE70L/Q3iFXkSzW6jIapS1&#10;INSCB63en5vnJrh5WTdRt/++KRR6HGbmG2a+7F0j7tQF61lBPs5AEFdeW64VHL7WoymIEJE1Np5J&#10;wTcFWC6eBnMstH/wju77WIsE4VCgAhNjW0gZKkMOw9i3xMk7+85hTLKrpe7wkeCuka9ZNpEOLacF&#10;gy29G6ou+5tTsN3kq/Jk7OZzd7Xbt3XZ3OrhUamX576cgYjUx//wX/tDK5jk8Psl/QC5+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Q1xbxAAAANsAAAAPAAAAAAAAAAAA&#10;AAAAAKECAABkcnMvZG93bnJldi54bWxQSwUGAAAAAAQABAD5AAAAkgMAAAAA&#10;"/>
                  <v:shape id="AutoShape 515" o:spid="_x0000_s1037" type="#_x0000_t32" style="position:absolute;left:5629;top:2289;width:455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HCLMQAAADbAAAADwAAAGRycy9kb3ducmV2LnhtbESPT2sCMRTE74LfITzBi9SsQkW2RlkL&#10;ghY8+O/+unndBDcv203U7bdvCgWPw8z8hlmsOleLO7XBelYwGWcgiEuvLVcKzqfNyxxEiMgaa8+k&#10;4IcCrJb93gJz7R98oPsxViJBOOSowMTY5FKG0pDDMPYNcfK+fOswJtlWUrf4SHBXy2mWzaRDy2nB&#10;YEPvhsrr8eYU7HeTdfFp7O7j8G33r5uivlWji1LDQVe8gYjUxWf4v73VCmZT+Pu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kcIsxAAAANsAAAAPAAAAAAAAAAAA&#10;AAAAAKECAABkcnMvZG93bnJldi54bWxQSwUGAAAAAAQABAD5AAAAkgMAAAAA&#10;"/>
                  <v:shape id="AutoShape 516" o:spid="_x0000_s1038" type="#_x0000_t32" style="position:absolute;left:7898;top:1972;width:0;height:56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91nt8QAAADbAAAADwAAAGRycy9kb3ducmV2LnhtbESPQWsCMRSE74L/ITzBi9SsSqVsjbIV&#10;BBU8aNv76+Z1E7p52W6irv/eFIQeh5n5hlmsOleLC7XBelYwGWcgiEuvLVcKPt43Ty8gQkTWWHsm&#10;BTcKsFr2ewvMtb/ykS6nWIkE4ZCjAhNjk0sZSkMOw9g3xMn79q3DmGRbSd3iNcFdLadZNpcOLacF&#10;gw2tDZU/p7NTcNhN3oovY3f74689PG+K+lyNPpUaDrriFUSkLv6HH+2tVjCfwd+X9APk8g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3We3xAAAANsAAAAPAAAAAAAAAAAA&#10;AAAAAKECAABkcnMvZG93bnJldi54bWxQSwUGAAAAAAQABAD5AAAAkgMAAAAA&#10;"/>
                  <v:rect id="Rectangle 64" o:spid="_x0000_s1039" style="position:absolute;top:2520;width:2190;height:9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I44MQA&#10;AADbAAAADwAAAGRycy9kb3ducmV2LnhtbESPQWvCQBSE70L/w/IKvZlNrYiNWaW0pNijJpfentnX&#10;JG32bciuMfrru4LgcZiZb5h0M5pWDNS7xrKC5ygGQVxa3XCloMiz6RKE88gaW8uk4EwONuuHSYqJ&#10;tife0bD3lQgQdgkqqL3vEildWZNBF9mOOHg/tjfog+wrqXs8Bbhp5SyOF9Jgw2Ghxo7eayr/9kej&#10;4NDMCrzs8s/YvGYv/mvMf4/fH0o9PY5vKxCeRn8P39pbrWAxh+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2SOODEAAAA2wAAAA8AAAAAAAAAAAAAAAAAmAIAAGRycy9k&#10;b3ducmV2LnhtbFBLBQYAAAAABAAEAPUAAACJAwAAAAA=&#10;">
                    <v:textbox>
                      <w:txbxContent>
                        <w:p w14:paraId="613A9176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Stock product management</w:t>
                          </w:r>
                        </w:p>
                      </w:txbxContent>
                    </v:textbox>
                  </v:rect>
                  <v:rect id="Rectangle 65" o:spid="_x0000_s1040" style="position:absolute;left:2491;top:2534;width:1954;height:9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t6de8QA&#10;AADbAAAADwAAAGRycy9kb3ducmV2LnhtbESPQWvCQBSE70L/w/IKvZlNLYqNWaW0pNijJpfentnX&#10;JG32bciuMfrru4LgcZiZb5h0M5pWDNS7xrKC5ygGQVxa3XCloMiz6RKE88gaW8uk4EwONuuHSYqJ&#10;tife0bD3lQgQdgkqqL3vEildWZNBF9mOOHg/tjfog+wrqXs8Bbhp5SyOF9Jgw2Ghxo7eayr/9kej&#10;4NDMCrzs8s/YvGYv/mvMf4/fH0o9PY5vKxCeRn8P39pbrWAxh+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LenXvEAAAA2wAAAA8AAAAAAAAAAAAAAAAAmAIAAGRycy9k&#10;b3ducmV2LnhtbFBLBQYAAAAABAAEAPUAAACJAwAAAAA=&#10;">
                    <v:textbox>
                      <w:txbxContent>
                        <w:p w14:paraId="414CE8DB" w14:textId="77777777" w:rsidR="00525535" w:rsidRDefault="00525535" w:rsidP="009333F8">
                          <w:pPr>
                            <w:jc w:val="center"/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</w:pPr>
                          <w:r>
                            <w:rPr>
                              <w:rFonts w:ascii="EucrosiaUPC" w:eastAsia="Calibri" w:hAnsi="EucrosiaUPC" w:cs="EucrosiaUPC"/>
                              <w:b/>
                              <w:bCs/>
                            </w:rPr>
                            <w:t>User Management</w:t>
                          </w:r>
                        </w:p>
                      </w:txbxContent>
                    </v:textbox>
                  </v:rect>
                  <v:shape id="AutoShape 519" o:spid="_x0000_s1041" type="#_x0000_t32" style="position:absolute;left:488;top:2253;width:357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rEL8UAAADbAAAADwAAAGRycy9kb3ducmV2LnhtbESPQWsCMRSE7wX/Q3hCL8XNWuhSVqOs&#10;BaEWPKj1/ty8bkI3L+sm6vbfN4WCx2FmvmHmy8G14kp9sJ4VTLMcBHHtteVGwedhPXkFESKyxtYz&#10;KfihAMvF6GGOpfY33tF1HxuRIBxKVGBi7EopQ23IYch8R5y8L987jEn2jdQ93hLctfI5zwvp0HJa&#10;MNjRm6H6e39xCrab6ao6Gbv52J3t9mVdtZfm6ajU43ioZiAiDfEe/m+/awVFAX9f0g+Qi1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rEL8UAAADbAAAADwAAAAAAAAAA&#10;AAAAAAChAgAAZHJzL2Rvd25yZXYueG1sUEsFBgAAAAAEAAQA+QAAAJMDAAAAAA==&#10;"/>
                  <v:shape id="AutoShape 520" o:spid="_x0000_s1042" type="#_x0000_t32" style="position:absolute;left:2258;top:2020;width:0;height:2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ZhtMUAAADbAAAADwAAAGRycy9kb3ducmV2LnhtbESPQWsCMRSE7wX/Q3hCL6VmFWrL1iir&#10;IFTBg9v2/rp5boKbl3UTdfvvTaHgcZiZb5jZoneNuFAXrGcF41EGgrjy2nKt4Otz/fwGIkRkjY1n&#10;UvBLARbzwcMMc+2vvKdLGWuRIBxyVGBibHMpQ2XIYRj5ljh5B985jEl2tdQdXhPcNXKSZVPp0HJa&#10;MNjSylB1LM9OwW4zXhY/xm62+5PdvayL5lw/fSv1OOyLdxCR+ngP/7c/tILpK/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OZhtMUAAADbAAAADwAAAAAAAAAA&#10;AAAAAAChAgAAZHJzL2Rvd25yZXYueG1sUEsFBgAAAAAEAAQA+QAAAJMDAAAAAA==&#10;"/>
                  <v:shape id="AutoShape 521" o:spid="_x0000_s1043" type="#_x0000_t32" style="position:absolute;left:488;top:2253;width:0;height:2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n1xsEAAADbAAAADwAAAGRycy9kb3ducmV2LnhtbERPy2oCMRTdF/yHcAU3RTMKFRmNMhaE&#10;WnDha3+dXCfByc04iTr9+2ZR6PJw3otV52rxpDZYzwrGowwEcem15UrB6bgZzkCEiKyx9kwKfijA&#10;atl7W2Cu/Yv39DzESqQQDjkqMDE2uZShNOQwjHxDnLirbx3GBNtK6hZfKdzVcpJlU+nQcmow2NCn&#10;ofJ2eDgFu+14XVyM3X7v73b3sSnqR/V+VmrQ74o5iEhd/Bf/ub+0gmkam76kHyC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efXGwQAAANsAAAAPAAAAAAAAAAAAAAAA&#10;AKECAABkcnMvZG93bnJldi54bWxQSwUGAAAAAAQABAD5AAAAjwMAAAAA&#10;"/>
                  <v:shape id="AutoShape 522" o:spid="_x0000_s1044" type="#_x0000_t32" style="position:absolute;left:4061;top:2275;width:0;height:2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VQXcUAAADbAAAADwAAAGRycy9kb3ducmV2LnhtbESPQWsCMRSE7wX/Q3hCL6VmFSrt1iir&#10;IFTBg9v2/rp5boKbl3UTdfvvTaHgcZiZb5jZoneNuFAXrGcF41EGgrjy2nKt4Otz/fwKIkRkjY1n&#10;UvBLARbzwcMMc+2vvKdLGWuRIBxyVGBibHMpQ2XIYRj5ljh5B985jEl2tdQdXhPcNXKSZVPp0HJa&#10;MNjSylB1LM9OwW4zXhY/xm62+5PdvayL5lw/fSv1OOyLdxCR+ngP/7c/tILpG/x9S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VQXcUAAADbAAAADwAAAAAAAAAA&#10;AAAAAAChAgAAZHJzL2Rvd25yZXYueG1sUEsFBgAAAAAEAAQA+QAAAJMDAAAAAA==&#10;"/>
                  <v:shape id="AutoShape 523" o:spid="_x0000_s1045" type="#_x0000_t32" style="position:absolute;left:5629;top:2289;width:0;height:2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ZvHcEAAADbAAAADwAAAGRycy9kb3ducmV2LnhtbERPTWsCMRC9C/0PYQpeRLMK1rI1yioI&#10;WvCg1vt0M92EbibrJur675tDwePjfc+XnavFjdpgPSsYjzIQxKXXlisFX6fN8B1EiMgaa8+k4EEB&#10;louX3hxz7e98oNsxViKFcMhRgYmxyaUMpSGHYeQb4sT9+NZhTLCtpG7xnsJdLSdZ9iYdWk4NBhta&#10;Gyp/j1enYL8br4pvY3efh4vdTzdFfa0GZ6X6r13xASJSF5/if/dWK5il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21m8dwQAAANsAAAAPAAAAAAAAAAAAAAAA&#10;AKECAABkcnMvZG93bnJldi54bWxQSwUGAAAAAAQABAD5AAAAjwMAAAAA&#10;"/>
                  <v:shape id="AutoShape 524" o:spid="_x0000_s1046" type="#_x0000_t32" style="position:absolute;left:10182;top:2275;width:0;height:2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rKhsUAAADbAAAADwAAAGRycy9kb3ducmV2LnhtbESPT2sCMRTE7wW/Q3gFL0WzK9jKapS1&#10;IGjBg396f908N6Gbl+0m6vbbN4VCj8PM/IZZrHrXiBt1wXpWkI8zEMSV15ZrBefTZjQDESKyxsYz&#10;KfimAKvl4GGBhfZ3PtDtGGuRIBwKVGBibAspQ2XIYRj7ljh5F985jEl2tdQd3hPcNXKSZc/SoeW0&#10;YLClV0PV5/HqFOx3+br8MHb3dviy++mmbK7107tSw8e+nIOI1Mf/8F97qxW85PD7Jf0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ZrKhsUAAADbAAAADwAAAAAAAAAA&#10;AAAAAAChAgAAZHJzL2Rvd25yZXYueG1sUEsFBgAAAAAEAAQA+QAAAJMDAAAAAA==&#10;"/>
                </v:group>
                <v:rect id="Rectangle 50" o:spid="_x0000_s1047" style="position:absolute;left:9123;top:2534;width:1724;height:9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X0XsEA&#10;AADbAAAADwAAAGRycy9kb3ducmV2LnhtbERPPW/CMBDdK/EfrENiKw5UVJBiEKIKKiOEhe0aX5OU&#10;+BzZDqT8ejxUYnx638t1bxpxJedrywom4wQEcWF1zaWCU569zkH4gKyxsUwK/sjDejV4WWKq7Y0P&#10;dD2GUsQQ9ikqqEJoUyl9UZFBP7YtceR+rDMYInSl1A5vMdw0cpok79JgzbGhwpa2FRWXY2cUfNfT&#10;E94P+S4xi+wt7Pv8tzt/KjUa9psPEIH68BT/u7+0gll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zF9F7BAAAA2wAAAA8AAAAAAAAAAAAAAAAAmAIAAGRycy9kb3du&#10;cmV2LnhtbFBLBQYAAAAABAAEAPUAAACGAwAAAAA=&#10;">
                  <v:textbox>
                    <w:txbxContent>
                      <w:p w14:paraId="66F8DF23" w14:textId="77777777" w:rsidR="00525535" w:rsidRDefault="00525535" w:rsidP="009333F8">
                        <w:pPr>
                          <w:jc w:val="center"/>
                          <w:rPr>
                            <w:rFonts w:ascii="EucrosiaUPC" w:eastAsia="Calibri" w:hAnsi="EucrosiaUPC" w:cs="EucrosiaUPC"/>
                            <w:b/>
                            <w:bCs/>
                          </w:rPr>
                        </w:pPr>
                        <w:r>
                          <w:rPr>
                            <w:rFonts w:ascii="EucrosiaUPC" w:eastAsia="Calibri" w:hAnsi="EucrosiaUPC" w:cs="EucrosiaUPC"/>
                            <w:b/>
                            <w:bCs/>
                          </w:rPr>
                          <w:t>Cost calculator</w:t>
                        </w:r>
                      </w:p>
                      <w:p w14:paraId="74953BC5" w14:textId="77777777" w:rsidR="00525535" w:rsidRDefault="00525535" w:rsidP="009333F8">
                        <w:pPr>
                          <w:jc w:val="center"/>
                          <w:rPr>
                            <w:rFonts w:ascii="EucrosiaUPC" w:eastAsia="Calibri" w:hAnsi="EucrosiaUPC" w:cs="EucrosiaUPC"/>
                            <w:b/>
                            <w:bCs/>
                          </w:rPr>
                        </w:pPr>
                        <w:r>
                          <w:rPr>
                            <w:rFonts w:ascii="EucrosiaUPC" w:eastAsia="Calibri" w:hAnsi="EucrosiaUPC" w:cs="EucrosiaUPC"/>
                            <w:b/>
                            <w:bCs/>
                          </w:rPr>
                          <w:t>Management</w:t>
                        </w:r>
                      </w:p>
                    </w:txbxContent>
                  </v:textbox>
                </v:rect>
                <w10:wrap anchorx="margin"/>
              </v:group>
            </w:pict>
          </mc:Fallback>
        </mc:AlternateContent>
      </w:r>
    </w:p>
    <w:p w14:paraId="7D7839FA" w14:textId="0E8BD853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08552E59" w14:textId="77777777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6441E765" w14:textId="77777777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1A35B1C7" w14:textId="77777777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18F1F1F1" w14:textId="77777777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46DFCFFE" w14:textId="77777777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133B1DF1" w14:textId="77777777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5DF851C8" w14:textId="77777777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1A665E71" w14:textId="77777777" w:rsidR="00D7639B" w:rsidRPr="003B37FC" w:rsidRDefault="00D7639B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02AEBF44" w14:textId="77777777" w:rsidR="009333F8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4D858AA9" w14:textId="77777777" w:rsidR="009333F8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1725524F" w14:textId="439A5508" w:rsidR="009333F8" w:rsidRPr="00E64361" w:rsidRDefault="009333F8" w:rsidP="007C6CA5">
      <w:pPr>
        <w:pStyle w:val="NoSpacing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ระบบ </w:t>
      </w:r>
      <w:r w:rsidRPr="00E64361">
        <w:rPr>
          <w:rFonts w:ascii="TH Sarabun New" w:hAnsi="TH Sarabun New" w:cs="TH Sarabun New"/>
          <w:sz w:val="32"/>
          <w:szCs w:val="32"/>
        </w:rPr>
        <w:t xml:space="preserve">carcare grnius </w:t>
      </w:r>
      <w:r w:rsidRPr="00E64361">
        <w:rPr>
          <w:rFonts w:ascii="TH Sarabun New" w:hAnsi="TH Sarabun New" w:cs="TH Sarabun New"/>
          <w:sz w:val="32"/>
          <w:szCs w:val="32"/>
          <w:cs/>
        </w:rPr>
        <w:t>จัดทำขึ้นเพื่อ อำนวยความสะดวกให้กับผู้ให้บริ</w:t>
      </w:r>
      <w:r w:rsidR="00E64361">
        <w:rPr>
          <w:rFonts w:ascii="TH Sarabun New" w:hAnsi="TH Sarabun New" w:cs="TH Sarabun New"/>
          <w:sz w:val="32"/>
          <w:szCs w:val="32"/>
          <w:cs/>
        </w:rPr>
        <w:t>การคาร์แคร์  ระบบนี้จะช่วยให้กา</w:t>
      </w:r>
      <w:r w:rsidR="007C6CA5">
        <w:rPr>
          <w:rFonts w:ascii="TH Sarabun New" w:hAnsi="TH Sarabun New" w:cs="TH Sarabun New" w:hint="cs"/>
          <w:sz w:val="32"/>
          <w:szCs w:val="32"/>
          <w:cs/>
        </w:rPr>
        <w:t>ร</w:t>
      </w:r>
      <w:r w:rsidRPr="00E64361">
        <w:rPr>
          <w:rFonts w:ascii="TH Sarabun New" w:hAnsi="TH Sarabun New" w:cs="TH Sarabun New"/>
          <w:sz w:val="32"/>
          <w:szCs w:val="32"/>
          <w:cs/>
        </w:rPr>
        <w:t>บริหารงานคาร์แคร์ ง่ายขึ้น สามารถตรวจสอบข้อมูลได้ง่ายขึ้นในการทำรายการต่างๆภายในคาร์แคร์</w:t>
      </w:r>
    </w:p>
    <w:p w14:paraId="59A12529" w14:textId="77777777" w:rsidR="009333F8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63F2B861" w14:textId="77777777" w:rsidR="007C6CA5" w:rsidRDefault="007C6CA5" w:rsidP="00B4021B">
      <w:pPr>
        <w:pStyle w:val="NoSpacing"/>
        <w:ind w:left="1080" w:hanging="1080"/>
        <w:rPr>
          <w:rFonts w:cs="Angsana New" w:hint="cs"/>
        </w:rPr>
      </w:pPr>
      <w:r>
        <w:rPr>
          <w:rFonts w:cs="Angsana New" w:hint="cs"/>
          <w:cs/>
        </w:rPr>
        <w:t>สำหรับการทำงาน แบ่งได้ดังนี้</w:t>
      </w:r>
    </w:p>
    <w:p w14:paraId="5AA2F37A" w14:textId="77777777" w:rsidR="00B11AE7" w:rsidRPr="00B11AE7" w:rsidRDefault="007C6CA5" w:rsidP="007C6CA5">
      <w:pPr>
        <w:pStyle w:val="NoSpacing"/>
        <w:numPr>
          <w:ilvl w:val="0"/>
          <w:numId w:val="22"/>
        </w:numPr>
        <w:rPr>
          <w:rFonts w:ascii="TH Sarabun New" w:hAnsi="TH Sarabun New" w:cs="TH Sarabun New" w:hint="cs"/>
          <w:b/>
          <w:bCs/>
          <w:sz w:val="32"/>
          <w:szCs w:val="32"/>
        </w:rPr>
      </w:pPr>
      <w:r>
        <w:rPr>
          <w:rFonts w:cs="Angsana New" w:hint="cs"/>
          <w:cs/>
        </w:rPr>
        <w:t>ระบบคิดเงิน</w:t>
      </w:r>
      <w:r w:rsidR="00B11AE7">
        <w:rPr>
          <w:rFonts w:cs="Angsana New" w:hint="cs"/>
          <w:cs/>
        </w:rPr>
        <w:t xml:space="preserve">  คือ สามารถคิดเงินสินค้าได้จากบาร์โค้ดและแสดงรายละเอียดการคิดเงิน</w:t>
      </w:r>
    </w:p>
    <w:p w14:paraId="5A868764" w14:textId="77777777" w:rsidR="00B11AE7" w:rsidRPr="00B11AE7" w:rsidRDefault="00B11AE7" w:rsidP="007C6CA5">
      <w:pPr>
        <w:pStyle w:val="NoSpacing"/>
        <w:numPr>
          <w:ilvl w:val="0"/>
          <w:numId w:val="22"/>
        </w:numPr>
        <w:rPr>
          <w:rFonts w:ascii="TH Sarabun New" w:hAnsi="TH Sarabun New" w:cs="TH Sarabun New" w:hint="cs"/>
          <w:b/>
          <w:bCs/>
          <w:sz w:val="32"/>
          <w:szCs w:val="32"/>
        </w:rPr>
      </w:pPr>
      <w:r>
        <w:rPr>
          <w:rFonts w:cs="Angsana New" w:hint="cs"/>
          <w:cs/>
        </w:rPr>
        <w:t>ระบบคิดกำไรขาดทุน  คือ จะมีการเก็บข้อมูล ทั้ง เงินทุนและรายได้เพื่อนหากำไรและแสดงออกเป็นรายงานให้กับเจ้าของธุรกิจ</w:t>
      </w:r>
    </w:p>
    <w:p w14:paraId="35923109" w14:textId="77777777" w:rsidR="00B11AE7" w:rsidRPr="00B11AE7" w:rsidRDefault="00B11AE7" w:rsidP="007C6CA5">
      <w:pPr>
        <w:pStyle w:val="NoSpacing"/>
        <w:numPr>
          <w:ilvl w:val="0"/>
          <w:numId w:val="22"/>
        </w:numPr>
        <w:rPr>
          <w:rFonts w:ascii="TH Sarabun New" w:hAnsi="TH Sarabun New" w:cs="TH Sarabun New" w:hint="cs"/>
          <w:b/>
          <w:bCs/>
          <w:sz w:val="32"/>
          <w:szCs w:val="32"/>
        </w:rPr>
      </w:pPr>
      <w:r>
        <w:rPr>
          <w:rFonts w:cs="Angsana New" w:hint="cs"/>
          <w:cs/>
        </w:rPr>
        <w:t>ระบบลูกหนี้ คือ สามารถ.ดูได้ว่าลูกค้าจ่ายเงินมาแล้วเท่าไร มีการจัดเก็บข้อมูลการใช้บริการของลูกค้า</w:t>
      </w:r>
    </w:p>
    <w:p w14:paraId="13CD315F" w14:textId="77777777" w:rsidR="00B11AE7" w:rsidRPr="00B11AE7" w:rsidRDefault="00B11AE7" w:rsidP="007C6CA5">
      <w:pPr>
        <w:pStyle w:val="NoSpacing"/>
        <w:numPr>
          <w:ilvl w:val="0"/>
          <w:numId w:val="22"/>
        </w:numPr>
        <w:rPr>
          <w:rFonts w:ascii="TH Sarabun New" w:hAnsi="TH Sarabun New" w:cs="TH Sarabun New" w:hint="cs"/>
          <w:b/>
          <w:bCs/>
          <w:sz w:val="32"/>
          <w:szCs w:val="32"/>
        </w:rPr>
      </w:pPr>
      <w:r>
        <w:rPr>
          <w:rFonts w:cs="Angsana New" w:hint="cs"/>
          <w:cs/>
        </w:rPr>
        <w:t>ระบบกำหนดสิทธิของผู้ใช้งานระบบ คือ มีการกำหนดว่า พนักงานกับเจ้าของธุรกิจสามารถทำงานในโปรแกรมนี้ส่วนไหนได้บ้าง</w:t>
      </w:r>
    </w:p>
    <w:p w14:paraId="75A15E4B" w14:textId="0A98D4C7" w:rsidR="009333F8" w:rsidRPr="003B37FC" w:rsidRDefault="00B11AE7" w:rsidP="007C6CA5">
      <w:pPr>
        <w:pStyle w:val="NoSpacing"/>
        <w:numPr>
          <w:ilvl w:val="0"/>
          <w:numId w:val="22"/>
        </w:numPr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cs="Angsana New" w:hint="cs"/>
          <w:cs/>
        </w:rPr>
        <w:t xml:space="preserve">มีระบบคลังสินค้า ที่สามารถจัดการคลังสินค้าเพื่อง่ายต่อการเช้คสินค้าและบริการ  </w:t>
      </w:r>
      <w:r w:rsidR="007C6CA5">
        <w:rPr>
          <w:rFonts w:cs="Angsana New" w:hint="cs"/>
          <w:cs/>
        </w:rPr>
        <w:t xml:space="preserve">          </w:t>
      </w:r>
    </w:p>
    <w:p w14:paraId="4AAB5390" w14:textId="77777777" w:rsidR="009333F8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401503C0" w14:textId="77777777" w:rsidR="009333F8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013DBA90" w14:textId="77777777" w:rsidR="009333F8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382AE9AD" w14:textId="77777777" w:rsidR="009333F8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1F9183BF" w14:textId="77777777" w:rsidR="009333F8" w:rsidRPr="003B37FC" w:rsidRDefault="009333F8" w:rsidP="00B4021B">
      <w:pPr>
        <w:pStyle w:val="NoSpacing"/>
        <w:ind w:left="1080" w:hanging="1080"/>
        <w:rPr>
          <w:rFonts w:ascii="TH Sarabun New" w:hAnsi="TH Sarabun New" w:cs="TH Sarabun New"/>
          <w:b/>
          <w:bCs/>
          <w:sz w:val="32"/>
          <w:szCs w:val="32"/>
        </w:rPr>
      </w:pPr>
    </w:p>
    <w:p w14:paraId="76413B50" w14:textId="77777777" w:rsidR="007C6CA5" w:rsidRPr="003B37FC" w:rsidRDefault="007C6CA5" w:rsidP="00B11AE7">
      <w:pPr>
        <w:pStyle w:val="NoSpacing"/>
        <w:rPr>
          <w:rFonts w:ascii="TH Sarabun New" w:hAnsi="TH Sarabun New" w:cs="TH Sarabun New" w:hint="cs"/>
          <w:b/>
          <w:bCs/>
          <w:sz w:val="32"/>
          <w:szCs w:val="32"/>
          <w:cs/>
        </w:rPr>
      </w:pPr>
    </w:p>
    <w:p w14:paraId="7FF8A7DB" w14:textId="77777777" w:rsidR="00B4021B" w:rsidRDefault="00B4021B" w:rsidP="00C645B6">
      <w:pPr>
        <w:pStyle w:val="Heading2"/>
        <w:numPr>
          <w:ilvl w:val="1"/>
          <w:numId w:val="19"/>
        </w:numPr>
        <w:rPr>
          <w:rFonts w:ascii="TH Sarabun New" w:hAnsi="TH Sarabun New" w:cs="TH Sarabun New"/>
        </w:rPr>
      </w:pPr>
      <w:bookmarkStart w:id="7" w:name="_Toc466417165"/>
      <w:r w:rsidRPr="003B37FC">
        <w:rPr>
          <w:rFonts w:ascii="TH Sarabun New" w:hAnsi="TH Sarabun New" w:cs="TH Sarabun New"/>
        </w:rPr>
        <w:lastRenderedPageBreak/>
        <w:t>User Requirement Definition</w:t>
      </w:r>
      <w:bookmarkEnd w:id="7"/>
    </w:p>
    <w:p w14:paraId="242787AC" w14:textId="77777777" w:rsidR="00B11AE7" w:rsidRPr="00B11AE7" w:rsidRDefault="00B11AE7" w:rsidP="00B11AE7">
      <w:pPr>
        <w:rPr>
          <w:rFonts w:hint="cs"/>
        </w:rPr>
      </w:pPr>
    </w:p>
    <w:p w14:paraId="74FB2AE1" w14:textId="3B0D7476" w:rsidR="00D14D4C" w:rsidRPr="003B37FC" w:rsidRDefault="00D14D4C" w:rsidP="00D14D4C">
      <w:pPr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</w:rPr>
        <w:t xml:space="preserve">Function Requirement </w:t>
      </w:r>
      <w:proofErr w:type="gramStart"/>
      <w:r w:rsidRPr="003B37FC">
        <w:rPr>
          <w:rFonts w:ascii="TH Sarabun New" w:hAnsi="TH Sarabun New" w:cs="TH Sarabun New"/>
          <w:b/>
          <w:bCs/>
        </w:rPr>
        <w:t xml:space="preserve">Definition </w:t>
      </w:r>
      <w:r w:rsidRPr="00E64361">
        <w:rPr>
          <w:rFonts w:ascii="TH Sarabun New" w:hAnsi="TH Sarabun New" w:cs="TH Sarabun New"/>
        </w:rPr>
        <w:t>:</w:t>
      </w:r>
      <w:proofErr w:type="gramEnd"/>
      <w:r w:rsidRPr="00E64361">
        <w:rPr>
          <w:rFonts w:ascii="TH Sarabun New" w:hAnsi="TH Sarabun New" w:cs="TH Sarabun New"/>
        </w:rPr>
        <w:t xml:space="preserve"> Carcare genius System</w:t>
      </w:r>
    </w:p>
    <w:p w14:paraId="384D447C" w14:textId="77777777" w:rsidR="00D14D4C" w:rsidRPr="003B37FC" w:rsidRDefault="00D14D4C" w:rsidP="00D14D4C">
      <w:pPr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</w:rPr>
        <w:t xml:space="preserve">Use Case Diagram Level </w:t>
      </w:r>
      <w:r w:rsidRPr="003B37FC">
        <w:rPr>
          <w:rFonts w:ascii="TH Sarabun New" w:hAnsi="TH Sarabun New" w:cs="TH Sarabun New"/>
          <w:b/>
          <w:bCs/>
          <w:cs/>
        </w:rPr>
        <w:t xml:space="preserve">0: </w:t>
      </w:r>
      <w:r w:rsidRPr="00E64361">
        <w:rPr>
          <w:rFonts w:ascii="TH Sarabun New" w:hAnsi="TH Sarabun New" w:cs="TH Sarabun New"/>
        </w:rPr>
        <w:t>Carcare genius System</w:t>
      </w:r>
    </w:p>
    <w:p w14:paraId="1AB10CEA" w14:textId="77777777" w:rsidR="00D14D4C" w:rsidRPr="003B37FC" w:rsidRDefault="00D14D4C" w:rsidP="00D14D4C">
      <w:pPr>
        <w:rPr>
          <w:rFonts w:ascii="TH Sarabun New" w:hAnsi="TH Sarabun New" w:cs="TH Sarabun New"/>
          <w:b/>
          <w:bCs/>
        </w:rPr>
      </w:pPr>
    </w:p>
    <w:p w14:paraId="344447D9" w14:textId="07491B82" w:rsidR="00D14D4C" w:rsidRPr="003B37FC" w:rsidRDefault="007C6CA5" w:rsidP="009333F8">
      <w:pPr>
        <w:jc w:val="center"/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pict w14:anchorId="184DEC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318.05pt">
            <v:imagedata r:id="rId9" o:title="Carcare"/>
          </v:shape>
        </w:pict>
      </w:r>
    </w:p>
    <w:p w14:paraId="360C759D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1708C927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47198AB9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39EBC5D5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25114210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222036CE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48E35241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53D76426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0929EC29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28559905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76DC0A2A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727ED3AF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068BC61B" w14:textId="77777777" w:rsidR="003B37FC" w:rsidRDefault="003B37FC" w:rsidP="00D14D4C">
      <w:pPr>
        <w:rPr>
          <w:rFonts w:ascii="TH Sarabun New" w:hAnsi="TH Sarabun New" w:cs="TH Sarabun New"/>
          <w:b/>
          <w:bCs/>
        </w:rPr>
      </w:pPr>
    </w:p>
    <w:p w14:paraId="3A850D33" w14:textId="4AB66947" w:rsidR="00D14D4C" w:rsidRPr="00E64361" w:rsidRDefault="00D14D4C" w:rsidP="00D14D4C">
      <w:pPr>
        <w:rPr>
          <w:rFonts w:ascii="TH Sarabun New" w:hAnsi="TH Sarabun New" w:cs="TH Sarabun New"/>
        </w:rPr>
      </w:pPr>
      <w:r w:rsidRPr="00525535">
        <w:rPr>
          <w:rFonts w:ascii="TH Sarabun New" w:hAnsi="TH Sarabun New" w:cs="TH Sarabun New"/>
          <w:b/>
          <w:bCs/>
        </w:rPr>
        <w:t>Use Case Diagram Level 1:</w:t>
      </w:r>
      <w:r w:rsidRPr="00E64361">
        <w:rPr>
          <w:rFonts w:ascii="TH Sarabun New" w:hAnsi="TH Sarabun New" w:cs="TH Sarabun New"/>
        </w:rPr>
        <w:t xml:space="preserve"> Employee </w:t>
      </w:r>
      <w:proofErr w:type="gramStart"/>
      <w:r w:rsidRPr="00E64361">
        <w:rPr>
          <w:rFonts w:ascii="TH Sarabun New" w:hAnsi="TH Sarabun New" w:cs="TH Sarabun New"/>
        </w:rPr>
        <w:t>Service(</w:t>
      </w:r>
      <w:proofErr w:type="gramEnd"/>
      <w:r w:rsidRPr="00E64361">
        <w:rPr>
          <w:rFonts w:ascii="TH Sarabun New" w:hAnsi="TH Sarabun New" w:cs="TH Sarabun New"/>
        </w:rPr>
        <w:t>UC100)</w:t>
      </w:r>
    </w:p>
    <w:p w14:paraId="22EB33CE" w14:textId="2B57FB30" w:rsidR="00D14D4C" w:rsidRPr="00E64361" w:rsidRDefault="00D14D4C" w:rsidP="009333F8">
      <w:pPr>
        <w:jc w:val="center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694C2FC9" wp14:editId="2AD21992">
            <wp:extent cx="4683760" cy="2596515"/>
            <wp:effectExtent l="0" t="0" r="2540" b="0"/>
            <wp:docPr id="876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6" name="Picture 3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3760" cy="259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BD0ED" w14:textId="77777777" w:rsidR="00D14D4C" w:rsidRDefault="00D14D4C" w:rsidP="00D14D4C">
      <w:pPr>
        <w:rPr>
          <w:rFonts w:ascii="TH Sarabun New" w:hAnsi="TH Sarabun New" w:cs="TH Sarabun New"/>
        </w:rPr>
      </w:pPr>
    </w:p>
    <w:p w14:paraId="19553870" w14:textId="77777777" w:rsidR="00525535" w:rsidRPr="00E64361" w:rsidRDefault="00525535" w:rsidP="00D14D4C">
      <w:pPr>
        <w:rPr>
          <w:rFonts w:ascii="TH Sarabun New" w:hAnsi="TH Sarabun New" w:cs="TH Sarabun New" w:hint="cs"/>
        </w:rPr>
      </w:pPr>
    </w:p>
    <w:p w14:paraId="67235F68" w14:textId="77777777" w:rsidR="00D14D4C" w:rsidRPr="00525535" w:rsidRDefault="00D14D4C" w:rsidP="00D14D4C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Pr="00525535">
        <w:rPr>
          <w:rFonts w:ascii="TH Sarabun New" w:hAnsi="TH Sarabun New" w:cs="TH Sarabun New"/>
          <w:b/>
          <w:bCs/>
        </w:rPr>
        <w:t>110</w:t>
      </w:r>
    </w:p>
    <w:p w14:paraId="531012C3" w14:textId="46510D27" w:rsidR="00D14D4C" w:rsidRPr="00525535" w:rsidRDefault="00C431CF" w:rsidP="00D14D4C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Requirement ID</w:t>
      </w:r>
      <w:proofErr w:type="gramStart"/>
      <w:r w:rsidRPr="00525535">
        <w:rPr>
          <w:rFonts w:ascii="TH Sarabun New" w:hAnsi="TH Sarabun New" w:cs="TH Sarabun New"/>
          <w:b/>
          <w:bCs/>
        </w:rPr>
        <w:t>:</w:t>
      </w:r>
      <w:r w:rsidR="009B1DBB" w:rsidRPr="00525535">
        <w:rPr>
          <w:rFonts w:ascii="TH Sarabun New" w:hAnsi="TH Sarabun New" w:cs="TH Sarabun New"/>
          <w:b/>
          <w:bCs/>
        </w:rPr>
        <w:t>OMN</w:t>
      </w:r>
      <w:proofErr w:type="gramEnd"/>
      <w:r w:rsidR="009B1DBB" w:rsidRPr="00525535">
        <w:rPr>
          <w:rFonts w:ascii="TH Sarabun New" w:hAnsi="TH Sarabun New" w:cs="TH Sarabun New"/>
          <w:b/>
          <w:bCs/>
        </w:rPr>
        <w:t>-REQ-110</w:t>
      </w:r>
    </w:p>
    <w:p w14:paraId="2AACB7F4" w14:textId="50548834" w:rsidR="00D14D4C" w:rsidRPr="00E64361" w:rsidRDefault="00D14D4C" w:rsidP="00D14D4C">
      <w:pPr>
        <w:rPr>
          <w:rFonts w:ascii="TH Sarabun New" w:hAnsi="TH Sarabun New" w:cs="TH Sarabun New"/>
          <w:sz w:val="22"/>
          <w:szCs w:val="28"/>
          <w:cs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10715700" wp14:editId="61E2AEB0">
            <wp:extent cx="5086350" cy="9525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9E1CF" w14:textId="77777777" w:rsidR="00D14D4C" w:rsidRPr="00E64361" w:rsidRDefault="00D14D4C" w:rsidP="00D14D4C">
      <w:pPr>
        <w:jc w:val="center"/>
        <w:rPr>
          <w:rFonts w:ascii="TH Sarabun New" w:hAnsi="TH Sarabun New" w:cs="TH Sarabun New"/>
        </w:rPr>
      </w:pPr>
    </w:p>
    <w:p w14:paraId="5EF897B1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01E044CF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13BC7512" w14:textId="77777777" w:rsidR="00D14D4C" w:rsidRPr="00525535" w:rsidRDefault="00D14D4C" w:rsidP="00D14D4C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3FE3EC0A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 xml:space="preserve">ใช้รับข้อมูลราคาของสินค้าที่มาโดยรับจากการอ่านจากบาร์โค้ดหรือรหัสสินค้า </w:t>
      </w:r>
    </w:p>
    <w:p w14:paraId="25E30477" w14:textId="77777777" w:rsidR="00D14D4C" w:rsidRPr="00525535" w:rsidRDefault="00D14D4C" w:rsidP="00D14D4C">
      <w:pPr>
        <w:tabs>
          <w:tab w:val="left" w:pos="975"/>
        </w:tabs>
        <w:rPr>
          <w:rFonts w:ascii="TH Sarabun New" w:hAnsi="TH Sarabun New" w:cs="TH Sarabun New"/>
          <w:b/>
          <w:bCs/>
          <w: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112F11FD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55D1D8B2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ค้นหาสินค้า”</w:t>
      </w:r>
    </w:p>
    <w:p w14:paraId="6E7310EF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</w:t>
      </w:r>
      <w:r w:rsidRPr="00E64361">
        <w:rPr>
          <w:rFonts w:ascii="TH Sarabun New" w:hAnsi="TH Sarabun New" w:cs="TH Sarabun New"/>
          <w:cs/>
        </w:rPr>
        <w:t xml:space="preserve"> .ใส่ข้อมูลสินค้าที่ต้องการจะค้นหา โดย ใช้วิธีการพิมพ์ หรือ อ่านจากบาร์โค้ด  </w:t>
      </w:r>
    </w:p>
    <w:p w14:paraId="4F5D8CB8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  <w:t xml:space="preserve">4. ระบบจะแสดงข้อมูลของสินค้าที่เลือก และราคาของสินค้า </w:t>
      </w:r>
    </w:p>
    <w:p w14:paraId="52EC5E43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50E90E00" w14:textId="7C1B13BF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="009B1DBB" w:rsidRPr="009B1DBB">
        <w:t xml:space="preserve"> </w:t>
      </w:r>
      <w:r w:rsidR="009B1DBB">
        <w:t>Carcare genius-SRS</w:t>
      </w:r>
      <w:r w:rsidRPr="00E64361">
        <w:rPr>
          <w:rFonts w:ascii="TH Sarabun New" w:hAnsi="TH Sarabun New" w:cs="TH Sarabun New"/>
          <w:cs/>
        </w:rPr>
        <w:t>]/</w:t>
      </w:r>
      <w:r w:rsidR="009B1DBB">
        <w:rPr>
          <w:rFonts w:ascii="TH Sarabun New" w:hAnsi="TH Sarabun New" w:cs="TH Sarabun New"/>
        </w:rPr>
        <w:t>4.1.1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 w:rsidR="009B1DBB">
        <w:rPr>
          <w:rFonts w:ascii="TH Sarabun New" w:hAnsi="TH Sarabun New" w:cs="TH Sarabun New"/>
          <w:cs/>
        </w:rPr>
        <w:t>.</w:t>
      </w:r>
      <w:r w:rsidR="00724CB1">
        <w:rPr>
          <w:rFonts w:ascii="TH Sarabun New" w:hAnsi="TH Sarabun New" w:cs="TH Sarabun New" w:hint="cs"/>
          <w:cs/>
        </w:rPr>
        <w:t>2</w:t>
      </w:r>
      <w:r w:rsidR="00724CB1">
        <w:rPr>
          <w:rFonts w:ascii="TH Sarabun New" w:hAnsi="TH Sarabun New" w:cs="TH Sarabun New"/>
        </w:rPr>
        <w:t>8</w:t>
      </w:r>
    </w:p>
    <w:p w14:paraId="17CAF1CA" w14:textId="77777777" w:rsidR="00D14D4C" w:rsidRPr="00E64361" w:rsidRDefault="00D14D4C" w:rsidP="00D14D4C">
      <w:pPr>
        <w:rPr>
          <w:rFonts w:ascii="TH Sarabun New" w:hAnsi="TH Sarabun New" w:cs="TH Sarabun New"/>
          <w:sz w:val="22"/>
          <w:szCs w:val="28"/>
        </w:rPr>
      </w:pPr>
    </w:p>
    <w:p w14:paraId="5FAA996A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6F285F04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57E9BB8B" w14:textId="77777777" w:rsidR="00D14D4C" w:rsidRPr="00525535" w:rsidRDefault="00D14D4C" w:rsidP="00D14D4C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Pr="00525535">
        <w:rPr>
          <w:rFonts w:ascii="TH Sarabun New" w:hAnsi="TH Sarabun New" w:cs="TH Sarabun New"/>
          <w:b/>
          <w:bCs/>
        </w:rPr>
        <w:t>120</w:t>
      </w:r>
    </w:p>
    <w:p w14:paraId="3CCC9997" w14:textId="55A2A9F8" w:rsidR="00D14D4C" w:rsidRPr="00525535" w:rsidRDefault="00C431CF" w:rsidP="00D14D4C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Requirement ID:</w:t>
      </w:r>
      <w:r w:rsidR="009B1DBB" w:rsidRPr="00525535">
        <w:rPr>
          <w:rFonts w:ascii="TH Sarabun New" w:hAnsi="TH Sarabun New" w:cs="TH Sarabun New"/>
          <w:b/>
          <w:bCs/>
        </w:rPr>
        <w:t xml:space="preserve"> OMN-REQ-120</w:t>
      </w:r>
    </w:p>
    <w:p w14:paraId="102D0462" w14:textId="7777777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2A0DE4DE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7211D424" w14:textId="62DB7E93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441AEC58" wp14:editId="7FFE8905">
            <wp:extent cx="5095875" cy="9525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044B76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0CCFB461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17479DCB" w14:textId="77777777" w:rsidR="00D14D4C" w:rsidRPr="00525535" w:rsidRDefault="00D14D4C" w:rsidP="00D14D4C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317D4332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 xml:space="preserve">ใช้สำหรับเพิ่มข้อมูลสินค้าและการบริการของลูกค้า ลงไปใน </w:t>
      </w:r>
      <w:r w:rsidRPr="00E64361">
        <w:rPr>
          <w:rFonts w:ascii="TH Sarabun New" w:hAnsi="TH Sarabun New" w:cs="TH Sarabun New"/>
        </w:rPr>
        <w:t>Order</w:t>
      </w:r>
    </w:p>
    <w:p w14:paraId="2D87B5D3" w14:textId="77777777" w:rsidR="00D14D4C" w:rsidRPr="00525535" w:rsidRDefault="00D14D4C" w:rsidP="00D14D4C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4A571F44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0B5755B6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ชำระเงิน”</w:t>
      </w:r>
    </w:p>
    <w:p w14:paraId="307FF113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  <w:t xml:space="preserve">3.เลือกลูกค้าที่ต้องการจะจัดการ </w:t>
      </w:r>
      <w:r w:rsidRPr="00E64361">
        <w:rPr>
          <w:rFonts w:ascii="TH Sarabun New" w:hAnsi="TH Sarabun New" w:cs="TH Sarabun New"/>
        </w:rPr>
        <w:t>Order</w:t>
      </w:r>
    </w:p>
    <w:p w14:paraId="37502418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4</w:t>
      </w:r>
      <w:r w:rsidRPr="00E64361">
        <w:rPr>
          <w:rFonts w:ascii="TH Sarabun New" w:hAnsi="TH Sarabun New" w:cs="TH Sarabun New"/>
          <w:cs/>
        </w:rPr>
        <w:t xml:space="preserve"> .เพิ่มสินค้าลงในคลิ๊ก </w:t>
      </w:r>
      <w:proofErr w:type="gramStart"/>
      <w:r w:rsidRPr="00E64361">
        <w:rPr>
          <w:rFonts w:ascii="TH Sarabun New" w:hAnsi="TH Sarabun New" w:cs="TH Sarabun New"/>
          <w:cs/>
        </w:rPr>
        <w:t>เลือกสินค้า  แก้ไขสินค้า</w:t>
      </w:r>
      <w:proofErr w:type="gramEnd"/>
      <w:r w:rsidRPr="00E64361">
        <w:rPr>
          <w:rFonts w:ascii="TH Sarabun New" w:hAnsi="TH Sarabun New" w:cs="TH Sarabun New"/>
          <w:cs/>
        </w:rPr>
        <w:t xml:space="preserve"> หรือ ลบสินค้าออกจาก </w:t>
      </w:r>
      <w:r w:rsidRPr="00E64361">
        <w:rPr>
          <w:rFonts w:ascii="TH Sarabun New" w:hAnsi="TH Sarabun New" w:cs="TH Sarabun New"/>
        </w:rPr>
        <w:t>Order</w:t>
      </w:r>
      <w:r w:rsidRPr="00E64361">
        <w:rPr>
          <w:rFonts w:ascii="TH Sarabun New" w:hAnsi="TH Sarabun New" w:cs="TH Sarabun New"/>
          <w:cs/>
        </w:rPr>
        <w:t xml:space="preserve">  </w:t>
      </w:r>
    </w:p>
    <w:p w14:paraId="18857D6B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</w:r>
      <w:r w:rsidRPr="00E64361">
        <w:rPr>
          <w:rFonts w:ascii="TH Sarabun New" w:hAnsi="TH Sarabun New" w:cs="TH Sarabun New"/>
        </w:rPr>
        <w:t>5</w:t>
      </w:r>
      <w:r w:rsidRPr="00E64361">
        <w:rPr>
          <w:rFonts w:ascii="TH Sarabun New" w:hAnsi="TH Sarabun New" w:cs="TH Sarabun New"/>
          <w:cs/>
        </w:rPr>
        <w:t>. ระบบจะแสดงข้อมูลของสินค้าที่เลือก และราคาของสินค้า และยอดรวมของ</w:t>
      </w:r>
      <w:r w:rsidRPr="00E64361">
        <w:rPr>
          <w:rFonts w:ascii="TH Sarabun New" w:hAnsi="TH Sarabun New" w:cs="TH Sarabun New"/>
        </w:rPr>
        <w:t xml:space="preserve"> Order </w:t>
      </w:r>
      <w:r w:rsidRPr="00E64361">
        <w:rPr>
          <w:rFonts w:ascii="TH Sarabun New" w:hAnsi="TH Sarabun New" w:cs="TH Sarabun New"/>
          <w:cs/>
        </w:rPr>
        <w:t>ทั้งหมด</w:t>
      </w:r>
    </w:p>
    <w:p w14:paraId="776A75DE" w14:textId="4F76E4C5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1.</w:t>
      </w:r>
      <w:r>
        <w:rPr>
          <w:rFonts w:ascii="TH Sarabun New" w:hAnsi="TH Sarabun New" w:cs="TH Sarabun New" w:hint="cs"/>
          <w:cs/>
        </w:rPr>
        <w:t>2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29</w:t>
      </w:r>
    </w:p>
    <w:p w14:paraId="4D254F7D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2B675BA8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37340F6D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656CEE1B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1EF770B4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15AB7CA4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6ED94B7C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2131BED2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0C7251FD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18C00644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19BD30C1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583E8C61" w14:textId="77777777" w:rsidR="00D14D4C" w:rsidRPr="00E64361" w:rsidRDefault="00D14D4C" w:rsidP="00D14D4C">
      <w:pPr>
        <w:rPr>
          <w:rFonts w:ascii="TH Sarabun New" w:hAnsi="TH Sarabun New" w:cs="TH Sarabun New"/>
        </w:rPr>
      </w:pPr>
    </w:p>
    <w:p w14:paraId="18BE575C" w14:textId="77777777" w:rsidR="00D14D4C" w:rsidRPr="00525535" w:rsidRDefault="00D14D4C" w:rsidP="00D14D4C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Pr="00525535">
        <w:rPr>
          <w:rFonts w:ascii="TH Sarabun New" w:hAnsi="TH Sarabun New" w:cs="TH Sarabun New"/>
          <w:b/>
          <w:bCs/>
        </w:rPr>
        <w:t>130</w:t>
      </w:r>
    </w:p>
    <w:p w14:paraId="41796686" w14:textId="39EF1D78" w:rsidR="00C431CF" w:rsidRPr="00525535" w:rsidRDefault="00C431CF" w:rsidP="00D14D4C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9B1DBB" w:rsidRPr="00525535">
        <w:rPr>
          <w:rFonts w:ascii="TH Sarabun New" w:hAnsi="TH Sarabun New" w:cs="TH Sarabun New"/>
          <w:b/>
          <w:bCs/>
        </w:rPr>
        <w:t xml:space="preserve"> OMN-REQ-130</w:t>
      </w:r>
    </w:p>
    <w:p w14:paraId="592A3438" w14:textId="7777777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43223357" w14:textId="0D1B252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060569F4" wp14:editId="7C095552">
            <wp:extent cx="5095875" cy="9525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87922" w14:textId="7777777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4FEBCFBD" w14:textId="7777777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248D5CF4" w14:textId="7777777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5E33C791" w14:textId="77777777" w:rsidR="00D14D4C" w:rsidRPr="00525535" w:rsidRDefault="00D14D4C" w:rsidP="00D14D4C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037BF818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>ใช้สำหรับการชำระเงินของลูกค้าเพื่อให้ทราบว่าลูกค้ารายไหนชำระเงินไปบ้างแล้ว</w:t>
      </w:r>
    </w:p>
    <w:p w14:paraId="45E97235" w14:textId="77777777" w:rsidR="00D14D4C" w:rsidRPr="00525535" w:rsidRDefault="00D14D4C" w:rsidP="00D14D4C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27CF2BA7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51CA7BAF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ชำระเงิน”</w:t>
      </w:r>
    </w:p>
    <w:p w14:paraId="5FF7D67E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>3.เลือกข้อมูลของลูกค้าที่จะต้องการชำระสินค้า</w:t>
      </w:r>
    </w:p>
    <w:p w14:paraId="41EC8B85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  <w:t xml:space="preserve">4. ระบบแสดงยอดรวมที่ต้องจ่ายสินค้า </w:t>
      </w:r>
    </w:p>
    <w:p w14:paraId="2AB14ECD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</w:r>
      <w:r w:rsidRPr="00E64361">
        <w:rPr>
          <w:rFonts w:ascii="TH Sarabun New" w:hAnsi="TH Sarabun New" w:cs="TH Sarabun New"/>
        </w:rPr>
        <w:t>5</w:t>
      </w:r>
      <w:r w:rsidRPr="00E64361">
        <w:rPr>
          <w:rFonts w:ascii="TH Sarabun New" w:hAnsi="TH Sarabun New" w:cs="TH Sarabun New"/>
          <w:cs/>
        </w:rPr>
        <w:t xml:space="preserve">. กดรับเงิน ระบบก็จะทำการบันทึก </w:t>
      </w:r>
      <w:r w:rsidRPr="00E64361">
        <w:rPr>
          <w:rFonts w:ascii="TH Sarabun New" w:hAnsi="TH Sarabun New" w:cs="TH Sarabun New"/>
        </w:rPr>
        <w:t xml:space="preserve">Order </w:t>
      </w:r>
      <w:r w:rsidRPr="00E64361">
        <w:rPr>
          <w:rFonts w:ascii="TH Sarabun New" w:hAnsi="TH Sarabun New" w:cs="TH Sarabun New"/>
          <w:cs/>
        </w:rPr>
        <w:t xml:space="preserve">นั้นและเปลี่ยนสถานะเป็นชำระเงินแล้ว  </w:t>
      </w:r>
    </w:p>
    <w:p w14:paraId="5177C0B7" w14:textId="6CB4E23A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1.</w:t>
      </w:r>
      <w:r>
        <w:rPr>
          <w:rFonts w:ascii="TH Sarabun New" w:hAnsi="TH Sarabun New" w:cs="TH Sarabun New" w:hint="cs"/>
          <w:cs/>
        </w:rPr>
        <w:t>3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 w:hint="cs"/>
          <w:cs/>
        </w:rPr>
        <w:t>3</w:t>
      </w:r>
      <w:r>
        <w:rPr>
          <w:rFonts w:ascii="TH Sarabun New" w:hAnsi="TH Sarabun New" w:cs="TH Sarabun New"/>
        </w:rPr>
        <w:t>0</w:t>
      </w:r>
    </w:p>
    <w:p w14:paraId="6F28CE02" w14:textId="4DBC723F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0B742422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019AD425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729C5939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7317E6CD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3B3BB215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7C2B92E9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2EAFF932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2FF7B314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4C9DDDC8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5F52217D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6CDB9E76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405AFDD8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7DC90D60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6687E155" w14:textId="77777777" w:rsidR="00D14D4C" w:rsidRPr="00525535" w:rsidRDefault="00D14D4C" w:rsidP="00D14D4C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Pr="00525535">
        <w:rPr>
          <w:rFonts w:ascii="TH Sarabun New" w:hAnsi="TH Sarabun New" w:cs="TH Sarabun New"/>
          <w:b/>
          <w:bCs/>
        </w:rPr>
        <w:t>140</w:t>
      </w:r>
    </w:p>
    <w:p w14:paraId="1ED1BBD8" w14:textId="5676CEF0" w:rsidR="00C431CF" w:rsidRPr="00525535" w:rsidRDefault="00C431CF" w:rsidP="00D14D4C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9B1DBB" w:rsidRPr="00525535">
        <w:rPr>
          <w:rFonts w:ascii="TH Sarabun New" w:hAnsi="TH Sarabun New" w:cs="TH Sarabun New"/>
          <w:b/>
          <w:bCs/>
        </w:rPr>
        <w:t xml:space="preserve"> OMN-REQ-140</w:t>
      </w:r>
    </w:p>
    <w:p w14:paraId="05DC6DB9" w14:textId="7777777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7469FEA3" w14:textId="7777777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215AA868" w14:textId="45251E9E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04A91B45" wp14:editId="5B8CD71B">
            <wp:extent cx="5095875" cy="95250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FB548E" w14:textId="77777777" w:rsidR="00D14D4C" w:rsidRPr="00E64361" w:rsidRDefault="00D14D4C" w:rsidP="00D14D4C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1DE79CF6" w14:textId="77777777" w:rsidR="00D14D4C" w:rsidRPr="00525535" w:rsidRDefault="00D14D4C" w:rsidP="00D14D4C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597D46E2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>ใช้สำหรับเก็บการขายของลูกค้าแต่ละคน</w:t>
      </w:r>
    </w:p>
    <w:p w14:paraId="36152AD0" w14:textId="77777777" w:rsidR="00D14D4C" w:rsidRPr="00525535" w:rsidRDefault="00D14D4C" w:rsidP="00D14D4C">
      <w:pPr>
        <w:tabs>
          <w:tab w:val="left" w:pos="975"/>
        </w:tabs>
        <w:rPr>
          <w:rFonts w:ascii="TH Sarabun New" w:hAnsi="TH Sarabun New" w:cs="TH Sarabun New"/>
          <w:b/>
          <w:bCs/>
          <w: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651837D1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เมื่อทำการชำระเงินเสร็จสิ้นระบบก็จะบันทึกยอดเงินและรายละเอียดเข้ามาในระบบ</w:t>
      </w:r>
    </w:p>
    <w:p w14:paraId="6D2226FD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การเข้าใช้บริการของลูกค้า”</w:t>
      </w:r>
    </w:p>
    <w:p w14:paraId="523E9E7C" w14:textId="77777777" w:rsidR="00D14D4C" w:rsidRPr="00E64361" w:rsidRDefault="00D14D4C" w:rsidP="00D14D4C">
      <w:pPr>
        <w:tabs>
          <w:tab w:val="left" w:pos="975"/>
        </w:tabs>
        <w:ind w:left="720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</w:t>
      </w:r>
      <w:r w:rsidRPr="00E64361">
        <w:rPr>
          <w:rFonts w:ascii="TH Sarabun New" w:hAnsi="TH Sarabun New" w:cs="TH Sarabun New"/>
          <w:cs/>
        </w:rPr>
        <w:t>. เลือกลูกค้าที่ต้องการดูรายงานข้อมูล หรือ กดดูทั้งหมด</w:t>
      </w:r>
    </w:p>
    <w:p w14:paraId="4752EE83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  <w:cs/>
        </w:rPr>
        <w:tab/>
        <w:t xml:space="preserve">4. ระบบจะลูกค้าแต่ละคนที่เข้ามาใช้บริการ และรายละเอียดของการใช้บริการ </w:t>
      </w:r>
    </w:p>
    <w:p w14:paraId="7083181E" w14:textId="2E0EE68C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1.</w:t>
      </w:r>
      <w:r>
        <w:rPr>
          <w:rFonts w:ascii="TH Sarabun New" w:hAnsi="TH Sarabun New" w:cs="TH Sarabun New" w:hint="cs"/>
          <w:cs/>
        </w:rPr>
        <w:t>4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 w:hint="cs"/>
          <w:cs/>
        </w:rPr>
        <w:t>3</w:t>
      </w:r>
      <w:r>
        <w:rPr>
          <w:rFonts w:ascii="TH Sarabun New" w:hAnsi="TH Sarabun New" w:cs="TH Sarabun New"/>
        </w:rPr>
        <w:t>1</w:t>
      </w:r>
    </w:p>
    <w:p w14:paraId="1377C0B7" w14:textId="77777777" w:rsidR="00D14D4C" w:rsidRPr="00E64361" w:rsidRDefault="00D14D4C" w:rsidP="00D14D4C">
      <w:pPr>
        <w:tabs>
          <w:tab w:val="left" w:pos="975"/>
        </w:tabs>
        <w:rPr>
          <w:rFonts w:ascii="TH Sarabun New" w:hAnsi="TH Sarabun New" w:cs="TH Sarabun New"/>
        </w:rPr>
      </w:pPr>
    </w:p>
    <w:p w14:paraId="251307C6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661DFFFC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27F24436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142F810B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7D764A06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3E02CFE0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0CED9C6B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129678C2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31A373AF" w14:textId="77777777" w:rsidR="003B37FC" w:rsidRPr="00E64361" w:rsidRDefault="003B37FC" w:rsidP="00D14D4C">
      <w:pPr>
        <w:rPr>
          <w:rFonts w:ascii="TH Sarabun New" w:hAnsi="TH Sarabun New" w:cs="TH Sarabun New"/>
        </w:rPr>
      </w:pPr>
    </w:p>
    <w:p w14:paraId="484E99CE" w14:textId="77777777" w:rsidR="003B37FC" w:rsidRPr="00E64361" w:rsidRDefault="003B37FC" w:rsidP="003B37FC">
      <w:pPr>
        <w:rPr>
          <w:lang w:val="en-GB"/>
        </w:rPr>
      </w:pPr>
    </w:p>
    <w:p w14:paraId="0A6F4117" w14:textId="77777777" w:rsidR="003B37FC" w:rsidRPr="00E64361" w:rsidRDefault="003B37FC" w:rsidP="003B37FC">
      <w:pPr>
        <w:rPr>
          <w:lang w:val="en-GB"/>
        </w:rPr>
      </w:pPr>
    </w:p>
    <w:p w14:paraId="6920CD3E" w14:textId="77777777" w:rsidR="003B37FC" w:rsidRPr="00E64361" w:rsidRDefault="003B37FC" w:rsidP="003B37FC">
      <w:pPr>
        <w:rPr>
          <w:lang w:val="en-GB"/>
        </w:rPr>
      </w:pPr>
    </w:p>
    <w:p w14:paraId="5805FDF2" w14:textId="77777777" w:rsidR="003B37FC" w:rsidRPr="00E64361" w:rsidRDefault="003B37FC" w:rsidP="003B37FC">
      <w:pPr>
        <w:rPr>
          <w:lang w:val="en-GB"/>
        </w:rPr>
      </w:pPr>
    </w:p>
    <w:p w14:paraId="78EC01F4" w14:textId="77777777" w:rsidR="003B37FC" w:rsidRPr="00E64361" w:rsidRDefault="003B37FC" w:rsidP="003B37FC">
      <w:pPr>
        <w:rPr>
          <w:lang w:val="en-GB"/>
        </w:rPr>
      </w:pPr>
    </w:p>
    <w:p w14:paraId="1D865D3C" w14:textId="47F5011F" w:rsidR="002B384F" w:rsidRPr="00525535" w:rsidRDefault="002B384F" w:rsidP="002B384F">
      <w:pPr>
        <w:pStyle w:val="Heading2"/>
        <w:ind w:left="360"/>
        <w:rPr>
          <w:rFonts w:ascii="TH Sarabun New" w:hAnsi="TH Sarabun New" w:cs="TH Sarabun New"/>
          <w:lang w:val="en-GB"/>
        </w:rPr>
      </w:pPr>
      <w:r w:rsidRPr="00525535">
        <w:rPr>
          <w:rFonts w:ascii="TH Sarabun New" w:hAnsi="TH Sarabun New" w:cs="TH Sarabun New"/>
          <w:lang w:val="en-GB"/>
        </w:rPr>
        <w:t>Use Case Diagram Level 1</w:t>
      </w:r>
      <w:proofErr w:type="gramStart"/>
      <w:r w:rsidRPr="00525535">
        <w:rPr>
          <w:rFonts w:ascii="TH Sarabun New" w:hAnsi="TH Sarabun New" w:cs="TH Sarabun New"/>
          <w:lang w:val="en-GB"/>
        </w:rPr>
        <w:t>:Cost</w:t>
      </w:r>
      <w:proofErr w:type="gramEnd"/>
      <w:r w:rsidRPr="00525535">
        <w:rPr>
          <w:rFonts w:ascii="TH Sarabun New" w:hAnsi="TH Sarabun New" w:cs="TH Sarabun New"/>
          <w:lang w:val="en-GB"/>
        </w:rPr>
        <w:t xml:space="preserve"> Calculator System (UC200)</w:t>
      </w:r>
    </w:p>
    <w:p w14:paraId="46B38DC1" w14:textId="77777777" w:rsidR="002B384F" w:rsidRPr="00E64361" w:rsidRDefault="002B384F" w:rsidP="002B384F">
      <w:pPr>
        <w:rPr>
          <w:rFonts w:ascii="TH Sarabun New" w:hAnsi="TH Sarabun New" w:cs="TH Sarabun New"/>
          <w:lang w:val="en-GB"/>
        </w:rPr>
      </w:pPr>
    </w:p>
    <w:p w14:paraId="4D909A60" w14:textId="7C0ADE09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48ABAF7E" wp14:editId="55035619">
            <wp:extent cx="2171700" cy="2347601"/>
            <wp:effectExtent l="0" t="0" r="0" b="0"/>
            <wp:docPr id="12" name="Picture 12" descr=",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,k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6966" cy="2353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7F39BB" w14:textId="77777777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</w:p>
    <w:p w14:paraId="6222E115" w14:textId="7F041C36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="00F11D24" w:rsidRPr="00525535">
        <w:rPr>
          <w:rFonts w:ascii="TH Sarabun New" w:hAnsi="TH Sarabun New" w:cs="TH Sarabun New"/>
          <w:b/>
          <w:bCs/>
        </w:rPr>
        <w:t>2</w:t>
      </w:r>
      <w:r w:rsidRPr="00525535">
        <w:rPr>
          <w:rFonts w:ascii="TH Sarabun New" w:hAnsi="TH Sarabun New" w:cs="TH Sarabun New"/>
          <w:b/>
          <w:bCs/>
        </w:rPr>
        <w:t>10</w:t>
      </w:r>
    </w:p>
    <w:p w14:paraId="102927B6" w14:textId="6BBF5153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</w:t>
      </w:r>
      <w:proofErr w:type="gramStart"/>
      <w:r w:rsidRPr="00525535">
        <w:rPr>
          <w:rFonts w:ascii="TH Sarabun New" w:eastAsiaTheme="minorHAnsi" w:hAnsi="TH Sarabun New" w:cs="TH Sarabun New"/>
          <w:b/>
          <w:bCs/>
        </w:rPr>
        <w:t>:</w:t>
      </w:r>
      <w:r w:rsidR="00F11D24" w:rsidRPr="00525535">
        <w:rPr>
          <w:rFonts w:ascii="TH Sarabun New" w:eastAsiaTheme="minorHAnsi" w:hAnsi="TH Sarabun New" w:cs="TH Sarabun New"/>
          <w:b/>
          <w:bCs/>
        </w:rPr>
        <w:t>REP</w:t>
      </w:r>
      <w:proofErr w:type="gramEnd"/>
      <w:r w:rsidR="00F11D24" w:rsidRPr="00525535">
        <w:rPr>
          <w:rFonts w:ascii="TH Sarabun New" w:eastAsiaTheme="minorHAnsi" w:hAnsi="TH Sarabun New" w:cs="TH Sarabun New"/>
          <w:b/>
          <w:bCs/>
        </w:rPr>
        <w:t>-REQ-001</w:t>
      </w:r>
    </w:p>
    <w:p w14:paraId="37E96735" w14:textId="77777777" w:rsidR="00C431CF" w:rsidRPr="00E64361" w:rsidRDefault="00C431CF" w:rsidP="002B384F">
      <w:pPr>
        <w:rPr>
          <w:rFonts w:ascii="TH Sarabun New" w:eastAsiaTheme="minorHAnsi" w:hAnsi="TH Sarabun New" w:cs="TH Sarabun New"/>
        </w:rPr>
      </w:pPr>
    </w:p>
    <w:p w14:paraId="7F10F930" w14:textId="77777777" w:rsidR="002B384F" w:rsidRPr="00E64361" w:rsidRDefault="002B384F" w:rsidP="002B384F">
      <w:pPr>
        <w:rPr>
          <w:rFonts w:ascii="TH Sarabun New" w:hAnsi="TH Sarabun New" w:cs="TH Sarabun New"/>
          <w:sz w:val="22"/>
          <w:szCs w:val="28"/>
          <w:cs/>
        </w:rPr>
      </w:pPr>
    </w:p>
    <w:p w14:paraId="4934B420" w14:textId="77777777" w:rsidR="002B384F" w:rsidRPr="00E64361" w:rsidRDefault="002B384F" w:rsidP="002B384F">
      <w:pPr>
        <w:jc w:val="center"/>
        <w:rPr>
          <w:rFonts w:ascii="TH Sarabun New" w:hAnsi="TH Sarabun New" w:cs="TH Sarabun New"/>
        </w:rPr>
      </w:pPr>
      <w:r w:rsidRPr="00E64361">
        <w:rPr>
          <w:rFonts w:ascii="TH Sarabun New" w:eastAsiaTheme="minorHAnsi" w:hAnsi="TH Sarabun New" w:cs="TH Sarabun New"/>
          <w:sz w:val="22"/>
          <w:szCs w:val="28"/>
        </w:rPr>
        <w:object w:dxaOrig="8085" w:dyaOrig="1905" w14:anchorId="0D50719A">
          <v:shape id="_x0000_i1026" type="#_x0000_t75" style="width:404.3pt;height:95.75pt" o:ole="">
            <v:imagedata r:id="rId16" o:title=""/>
          </v:shape>
          <o:OLEObject Type="Embed" ProgID="Visio.Drawing.15" ShapeID="_x0000_i1026" DrawAspect="Content" ObjectID="_1541959550" r:id="rId17"/>
        </w:object>
      </w:r>
    </w:p>
    <w:p w14:paraId="05EF1C0D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4113CBD4" w14:textId="77777777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</w:p>
    <w:p w14:paraId="2F7F6B31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4640153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 xml:space="preserve">ใช้รับข้อมูลราคาของสินค้าที่มาโดยราคานี้จะเป็นราคาทุน </w:t>
      </w:r>
    </w:p>
    <w:p w14:paraId="237A8D5D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  <w: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2F8DECF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72C8CB2B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ข้อมูลราคาทุนของสินค้า”</w:t>
      </w:r>
    </w:p>
    <w:p w14:paraId="1C27321A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</w:t>
      </w:r>
      <w:r w:rsidRPr="00E64361">
        <w:rPr>
          <w:rFonts w:ascii="TH Sarabun New" w:hAnsi="TH Sarabun New" w:cs="TH Sarabun New"/>
          <w:cs/>
        </w:rPr>
        <w:t xml:space="preserve"> .คลิ๊กเลือก ข้อมูลที่ต้องการ </w:t>
      </w:r>
      <w:proofErr w:type="gramStart"/>
      <w:r w:rsidRPr="00E64361">
        <w:rPr>
          <w:rFonts w:ascii="TH Sarabun New" w:hAnsi="TH Sarabun New" w:cs="TH Sarabun New"/>
          <w:cs/>
        </w:rPr>
        <w:t xml:space="preserve">เช่นชนิดของสินค้า </w:t>
      </w:r>
      <w:r w:rsidRPr="00E64361">
        <w:rPr>
          <w:rFonts w:ascii="TH Sarabun New" w:hAnsi="TH Sarabun New" w:cs="TH Sarabun New"/>
        </w:rPr>
        <w:t>,</w:t>
      </w:r>
      <w:proofErr w:type="gramEnd"/>
      <w:r w:rsidRPr="00E64361">
        <w:rPr>
          <w:rFonts w:ascii="TH Sarabun New" w:hAnsi="TH Sarabun New" w:cs="TH Sarabun New"/>
        </w:rPr>
        <w:t xml:space="preserve"> </w:t>
      </w:r>
      <w:r w:rsidRPr="00E64361">
        <w:rPr>
          <w:rFonts w:ascii="TH Sarabun New" w:hAnsi="TH Sarabun New" w:cs="TH Sarabun New"/>
          <w:cs/>
        </w:rPr>
        <w:t xml:space="preserve">เดือน </w:t>
      </w:r>
    </w:p>
    <w:p w14:paraId="26B9BE2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  <w:t>4. ระบบจะแสดงข้อมูลของสินค้าที่เลือก และราคาของสินค้า</w:t>
      </w:r>
    </w:p>
    <w:p w14:paraId="38DA0588" w14:textId="1F333668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2.1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32</w:t>
      </w:r>
    </w:p>
    <w:p w14:paraId="0ED68125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836F932" w14:textId="77777777" w:rsidR="009333F8" w:rsidRPr="00525535" w:rsidRDefault="009333F8" w:rsidP="002B384F">
      <w:pPr>
        <w:rPr>
          <w:rFonts w:ascii="TH Sarabun New" w:hAnsi="TH Sarabun New" w:cs="TH Sarabun New"/>
          <w:b/>
          <w:bCs/>
        </w:rPr>
      </w:pPr>
    </w:p>
    <w:p w14:paraId="339DD371" w14:textId="0BBC0834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="00F11D24" w:rsidRPr="00525535">
        <w:rPr>
          <w:rFonts w:ascii="TH Sarabun New" w:hAnsi="TH Sarabun New" w:cs="TH Sarabun New"/>
          <w:b/>
          <w:bCs/>
        </w:rPr>
        <w:t>2</w:t>
      </w:r>
      <w:r w:rsidRPr="00525535">
        <w:rPr>
          <w:rFonts w:ascii="TH Sarabun New" w:hAnsi="TH Sarabun New" w:cs="TH Sarabun New"/>
          <w:b/>
          <w:bCs/>
        </w:rPr>
        <w:t>20</w:t>
      </w:r>
    </w:p>
    <w:p w14:paraId="123852B7" w14:textId="19A898B1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REP-REQ-002</w:t>
      </w:r>
    </w:p>
    <w:p w14:paraId="15E52139" w14:textId="77777777" w:rsidR="00C431CF" w:rsidRPr="00E64361" w:rsidRDefault="00C431CF" w:rsidP="002B384F">
      <w:pPr>
        <w:rPr>
          <w:rFonts w:ascii="TH Sarabun New" w:eastAsiaTheme="minorHAnsi" w:hAnsi="TH Sarabun New" w:cs="TH Sarabun New"/>
        </w:rPr>
      </w:pPr>
    </w:p>
    <w:p w14:paraId="48C55F1B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6DE6C78" w14:textId="77777777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  <w:r w:rsidRPr="00E64361">
        <w:rPr>
          <w:rFonts w:ascii="TH Sarabun New" w:eastAsiaTheme="minorHAnsi" w:hAnsi="TH Sarabun New" w:cs="TH Sarabun New"/>
          <w:sz w:val="22"/>
          <w:szCs w:val="28"/>
        </w:rPr>
        <w:object w:dxaOrig="8085" w:dyaOrig="1905" w14:anchorId="2CBB9708">
          <v:shape id="_x0000_i1027" type="#_x0000_t75" style="width:404.3pt;height:95.75pt" o:ole="">
            <v:imagedata r:id="rId18" o:title=""/>
          </v:shape>
          <o:OLEObject Type="Embed" ProgID="Visio.Drawing.15" ShapeID="_x0000_i1027" DrawAspect="Content" ObjectID="_1541959551" r:id="rId19"/>
        </w:object>
      </w:r>
    </w:p>
    <w:p w14:paraId="2DF41362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07985DA3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 xml:space="preserve">ใช้สำหรับการรับข้อมูลของบริการ และสินค้าที่ทาง </w:t>
      </w:r>
      <w:r w:rsidRPr="00E64361">
        <w:rPr>
          <w:rFonts w:ascii="TH Sarabun New" w:hAnsi="TH Sarabun New" w:cs="TH Sarabun New"/>
        </w:rPr>
        <w:t>car care</w:t>
      </w:r>
      <w:r w:rsidRPr="00E64361">
        <w:rPr>
          <w:rFonts w:ascii="TH Sarabun New" w:hAnsi="TH Sarabun New" w:cs="TH Sarabun New"/>
          <w:cs/>
        </w:rPr>
        <w:t xml:space="preserve"> ได้ให้บริการกับลูกค้า</w:t>
      </w:r>
    </w:p>
    <w:p w14:paraId="7B4CF12E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  <w: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51CD700A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51501310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ช้อมูลการบริการ และ การขายสินค้า”</w:t>
      </w:r>
    </w:p>
    <w:p w14:paraId="07F82814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.</w:t>
      </w:r>
      <w:r w:rsidRPr="00E64361">
        <w:rPr>
          <w:rFonts w:ascii="TH Sarabun New" w:hAnsi="TH Sarabun New" w:cs="TH Sarabun New"/>
          <w:cs/>
        </w:rPr>
        <w:t xml:space="preserve"> เลือกเดือนที่ต้องการดูข้อมูล </w:t>
      </w:r>
    </w:p>
    <w:p w14:paraId="562643E2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</w:r>
      <w:r w:rsidRPr="00E64361">
        <w:rPr>
          <w:rFonts w:ascii="TH Sarabun New" w:hAnsi="TH Sarabun New" w:cs="TH Sarabun New"/>
        </w:rPr>
        <w:t xml:space="preserve">4. </w:t>
      </w:r>
      <w:r w:rsidRPr="00E64361">
        <w:rPr>
          <w:rFonts w:ascii="TH Sarabun New" w:hAnsi="TH Sarabun New" w:cs="TH Sarabun New"/>
          <w:cs/>
        </w:rPr>
        <w:t xml:space="preserve">กดปุ่มดูรายงาน </w:t>
      </w:r>
    </w:p>
    <w:p w14:paraId="15070CEC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  <w:cs/>
        </w:rPr>
        <w:tab/>
      </w:r>
      <w:r w:rsidRPr="00E64361">
        <w:rPr>
          <w:rFonts w:ascii="TH Sarabun New" w:hAnsi="TH Sarabun New" w:cs="TH Sarabun New"/>
        </w:rPr>
        <w:t>5</w:t>
      </w:r>
      <w:r w:rsidRPr="00E64361">
        <w:rPr>
          <w:rFonts w:ascii="TH Sarabun New" w:hAnsi="TH Sarabun New" w:cs="TH Sarabun New"/>
          <w:cs/>
        </w:rPr>
        <w:t xml:space="preserve">. ระบบจะแสดงข้อมูลของสินค้าที่ทาง </w:t>
      </w:r>
      <w:r w:rsidRPr="00E64361">
        <w:rPr>
          <w:rFonts w:ascii="TH Sarabun New" w:hAnsi="TH Sarabun New" w:cs="TH Sarabun New"/>
        </w:rPr>
        <w:t>car care</w:t>
      </w:r>
      <w:r w:rsidRPr="00E64361">
        <w:rPr>
          <w:rFonts w:ascii="TH Sarabun New" w:hAnsi="TH Sarabun New" w:cs="TH Sarabun New"/>
          <w:cs/>
        </w:rPr>
        <w:t xml:space="preserve"> ได้ให้บริการ หรือ ได้ขายไป </w:t>
      </w:r>
    </w:p>
    <w:p w14:paraId="0ABAE949" w14:textId="7EA5FD2B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2.2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 w:hint="cs"/>
          <w:cs/>
        </w:rPr>
        <w:t>3</w:t>
      </w:r>
      <w:r>
        <w:rPr>
          <w:rFonts w:ascii="TH Sarabun New" w:hAnsi="TH Sarabun New" w:cs="TH Sarabun New"/>
        </w:rPr>
        <w:t>3</w:t>
      </w:r>
    </w:p>
    <w:p w14:paraId="40D7B78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EA87270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F3AF59A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63ECD04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EFF7B55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002F59D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3C9581F2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4EA6E8C5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743CAED2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570BA5A6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74DEB8C7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1F63A494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4CAD8606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4609233B" w14:textId="77777777" w:rsidR="009333F8" w:rsidRPr="00E64361" w:rsidRDefault="009333F8" w:rsidP="002B384F">
      <w:pPr>
        <w:rPr>
          <w:rFonts w:ascii="TH Sarabun New" w:hAnsi="TH Sarabun New" w:cs="TH Sarabun New"/>
        </w:rPr>
      </w:pPr>
    </w:p>
    <w:p w14:paraId="52EBF499" w14:textId="0CCDDE45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="00F11D24" w:rsidRPr="00525535">
        <w:rPr>
          <w:rFonts w:ascii="TH Sarabun New" w:hAnsi="TH Sarabun New" w:cs="TH Sarabun New"/>
          <w:b/>
          <w:bCs/>
        </w:rPr>
        <w:t>2</w:t>
      </w:r>
      <w:r w:rsidRPr="00525535">
        <w:rPr>
          <w:rFonts w:ascii="TH Sarabun New" w:hAnsi="TH Sarabun New" w:cs="TH Sarabun New"/>
          <w:b/>
          <w:bCs/>
        </w:rPr>
        <w:t>30</w:t>
      </w:r>
    </w:p>
    <w:p w14:paraId="7D1B9971" w14:textId="119D113F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REP-REQ-003</w:t>
      </w:r>
    </w:p>
    <w:p w14:paraId="15C9E324" w14:textId="77777777" w:rsidR="00C431CF" w:rsidRPr="00E64361" w:rsidRDefault="00C431CF" w:rsidP="002B384F">
      <w:pPr>
        <w:rPr>
          <w:rFonts w:ascii="TH Sarabun New" w:eastAsiaTheme="minorHAnsi" w:hAnsi="TH Sarabun New" w:cs="TH Sarabun New"/>
        </w:rPr>
      </w:pPr>
    </w:p>
    <w:p w14:paraId="4113699F" w14:textId="77777777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  <w:r w:rsidRPr="00E64361">
        <w:rPr>
          <w:rFonts w:ascii="TH Sarabun New" w:eastAsiaTheme="minorHAnsi" w:hAnsi="TH Sarabun New" w:cs="TH Sarabun New"/>
          <w:sz w:val="22"/>
          <w:szCs w:val="28"/>
        </w:rPr>
        <w:object w:dxaOrig="8085" w:dyaOrig="1905" w14:anchorId="2A0D1504">
          <v:shape id="_x0000_i1028" type="#_x0000_t75" style="width:404.3pt;height:95.75pt" o:ole="">
            <v:imagedata r:id="rId20" o:title=""/>
          </v:shape>
          <o:OLEObject Type="Embed" ProgID="Visio.Drawing.15" ShapeID="_x0000_i1028" DrawAspect="Content" ObjectID="_1541959552" r:id="rId21"/>
        </w:object>
      </w:r>
    </w:p>
    <w:p w14:paraId="20C7E303" w14:textId="77777777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2F5CB34C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12572FD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>ใช้สำหรับการดูข้อมูลค่าใช้จ่ายที่ไม่เกี่ยวกับสินค้า เช่น ค่าน้ำ ค่าไฟ ค่าโทรศัพท์ และค่าลูกจ้าง</w:t>
      </w:r>
    </w:p>
    <w:p w14:paraId="35D34504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050B723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232A421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 xml:space="preserve">. คลิ๊กเลือกเมนู “ค่าใช้จ่ายภายใน </w:t>
      </w:r>
      <w:r w:rsidRPr="00E64361">
        <w:rPr>
          <w:rFonts w:ascii="TH Sarabun New" w:hAnsi="TH Sarabun New" w:cs="TH Sarabun New"/>
        </w:rPr>
        <w:t>car care</w:t>
      </w:r>
      <w:r w:rsidRPr="00E64361">
        <w:rPr>
          <w:rFonts w:ascii="TH Sarabun New" w:hAnsi="TH Sarabun New" w:cs="TH Sarabun New"/>
          <w:cs/>
        </w:rPr>
        <w:t>”</w:t>
      </w:r>
    </w:p>
    <w:p w14:paraId="27361B1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</w:t>
      </w:r>
      <w:r w:rsidRPr="00E64361">
        <w:rPr>
          <w:rFonts w:ascii="TH Sarabun New" w:hAnsi="TH Sarabun New" w:cs="TH Sarabun New"/>
          <w:cs/>
        </w:rPr>
        <w:t>. เลือกเดือนที่ต้องการดู</w:t>
      </w:r>
    </w:p>
    <w:p w14:paraId="61BAE832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  <w:t>4. กดปุ่ม “ดูรายงาน”</w:t>
      </w:r>
    </w:p>
    <w:p w14:paraId="5A6ABD00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</w:r>
      <w:r w:rsidRPr="00E64361">
        <w:rPr>
          <w:rFonts w:ascii="TH Sarabun New" w:hAnsi="TH Sarabun New" w:cs="TH Sarabun New"/>
        </w:rPr>
        <w:t>5</w:t>
      </w:r>
      <w:r w:rsidRPr="00E64361">
        <w:rPr>
          <w:rFonts w:ascii="TH Sarabun New" w:hAnsi="TH Sarabun New" w:cs="TH Sarabun New"/>
          <w:cs/>
        </w:rPr>
        <w:t xml:space="preserve">. ระบบจะแสดงข้อมูลค่าใช้จ่ายภายใน </w:t>
      </w:r>
      <w:r w:rsidRPr="00E64361">
        <w:rPr>
          <w:rFonts w:ascii="TH Sarabun New" w:hAnsi="TH Sarabun New" w:cs="TH Sarabun New"/>
        </w:rPr>
        <w:t>car</w:t>
      </w:r>
      <w:r w:rsidRPr="00E64361">
        <w:rPr>
          <w:rFonts w:ascii="TH Sarabun New" w:hAnsi="TH Sarabun New" w:cs="TH Sarabun New"/>
          <w:cs/>
        </w:rPr>
        <w:t xml:space="preserve"> </w:t>
      </w:r>
      <w:r w:rsidRPr="00E64361">
        <w:rPr>
          <w:rFonts w:ascii="TH Sarabun New" w:hAnsi="TH Sarabun New" w:cs="TH Sarabun New"/>
        </w:rPr>
        <w:t>care</w:t>
      </w:r>
      <w:r w:rsidRPr="00E64361">
        <w:rPr>
          <w:rFonts w:ascii="TH Sarabun New" w:hAnsi="TH Sarabun New" w:cs="TH Sarabun New"/>
          <w:cs/>
        </w:rPr>
        <w:t xml:space="preserve"> เช่น ค่าน้ำ ค่าไฟ ค่าลูกจ้าง  </w:t>
      </w:r>
    </w:p>
    <w:p w14:paraId="40EE5C52" w14:textId="42BB4E73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2.3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 w:hint="cs"/>
          <w:cs/>
        </w:rPr>
        <w:t>3</w:t>
      </w:r>
      <w:r>
        <w:rPr>
          <w:rFonts w:ascii="TH Sarabun New" w:hAnsi="TH Sarabun New" w:cs="TH Sarabun New"/>
        </w:rPr>
        <w:t>4</w:t>
      </w:r>
    </w:p>
    <w:p w14:paraId="25DDFE5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A2B1430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98A6ABE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E2DD3D0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F23B5C4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8010CE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B59A92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9BB1AD4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A0112F4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640EF9B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4350CC3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2376DA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3759CB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D11E59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312DBCF" w14:textId="614DFCBC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="00F11D24" w:rsidRPr="00525535">
        <w:rPr>
          <w:rFonts w:ascii="TH Sarabun New" w:hAnsi="TH Sarabun New" w:cs="TH Sarabun New"/>
          <w:b/>
          <w:bCs/>
        </w:rPr>
        <w:t>2</w:t>
      </w:r>
      <w:r w:rsidRPr="00525535">
        <w:rPr>
          <w:rFonts w:ascii="TH Sarabun New" w:hAnsi="TH Sarabun New" w:cs="TH Sarabun New"/>
          <w:b/>
          <w:bCs/>
        </w:rPr>
        <w:t>40</w:t>
      </w:r>
    </w:p>
    <w:p w14:paraId="26B4B316" w14:textId="2878C1B8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REP-REQ-004</w:t>
      </w:r>
    </w:p>
    <w:p w14:paraId="26DA7B30" w14:textId="77777777" w:rsidR="00C431CF" w:rsidRPr="00E64361" w:rsidRDefault="00C431CF" w:rsidP="002B384F">
      <w:pPr>
        <w:rPr>
          <w:rFonts w:ascii="TH Sarabun New" w:eastAsiaTheme="minorHAnsi" w:hAnsi="TH Sarabun New" w:cs="TH Sarabun New"/>
        </w:rPr>
      </w:pPr>
    </w:p>
    <w:p w14:paraId="15877263" w14:textId="77777777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  <w:r w:rsidRPr="00E64361">
        <w:rPr>
          <w:rFonts w:ascii="TH Sarabun New" w:eastAsiaTheme="minorHAnsi" w:hAnsi="TH Sarabun New" w:cs="TH Sarabun New"/>
          <w:sz w:val="22"/>
          <w:szCs w:val="28"/>
        </w:rPr>
        <w:object w:dxaOrig="8085" w:dyaOrig="1905" w14:anchorId="60C7263D">
          <v:shape id="_x0000_i1029" type="#_x0000_t75" style="width:404.3pt;height:95.75pt" o:ole="">
            <v:imagedata r:id="rId22" o:title=""/>
          </v:shape>
          <o:OLEObject Type="Embed" ProgID="Visio.Drawing.15" ShapeID="_x0000_i1029" DrawAspect="Content" ObjectID="_1541959553" r:id="rId23"/>
        </w:object>
      </w:r>
    </w:p>
    <w:p w14:paraId="083BFFCF" w14:textId="77777777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00D15263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79525D8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 xml:space="preserve">ใช้สำหรับการคำนวณค่าใช้จ่ายภายใน </w:t>
      </w:r>
      <w:r w:rsidRPr="00E64361">
        <w:rPr>
          <w:rFonts w:ascii="TH Sarabun New" w:hAnsi="TH Sarabun New" w:cs="TH Sarabun New"/>
        </w:rPr>
        <w:t xml:space="preserve">car care </w:t>
      </w:r>
      <w:r w:rsidRPr="00E64361">
        <w:rPr>
          <w:rFonts w:ascii="TH Sarabun New" w:hAnsi="TH Sarabun New" w:cs="TH Sarabun New"/>
          <w:cs/>
        </w:rPr>
        <w:t>เพื่อหาผลกำไรและการขาดทุน</w:t>
      </w:r>
    </w:p>
    <w:p w14:paraId="67DBF643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Initial Step</w:t>
      </w:r>
      <w:r w:rsidRPr="00E64361">
        <w:rPr>
          <w:rFonts w:ascii="TH Sarabun New" w:hAnsi="TH Sarabun New" w:cs="TH Sarabun New"/>
          <w:cs/>
        </w:rPr>
        <w:t>-</w:t>
      </w:r>
      <w:r w:rsidRPr="00E64361">
        <w:rPr>
          <w:rFonts w:ascii="TH Sarabun New" w:hAnsi="TH Sarabun New" w:cs="TH Sarabun New"/>
        </w:rPr>
        <w:t>by</w:t>
      </w:r>
      <w:r w:rsidRPr="00E64361">
        <w:rPr>
          <w:rFonts w:ascii="TH Sarabun New" w:hAnsi="TH Sarabun New" w:cs="TH Sarabun New"/>
          <w:cs/>
        </w:rPr>
        <w:t>-</w:t>
      </w:r>
      <w:r w:rsidRPr="00E64361">
        <w:rPr>
          <w:rFonts w:ascii="TH Sarabun New" w:hAnsi="TH Sarabun New" w:cs="TH Sarabun New"/>
        </w:rPr>
        <w:t>Step Description</w:t>
      </w:r>
    </w:p>
    <w:p w14:paraId="7C836072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5717FC22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รายงาน งบ กำไร – ขาดทุน”</w:t>
      </w:r>
    </w:p>
    <w:p w14:paraId="4E3094F8" w14:textId="77777777" w:rsidR="002B384F" w:rsidRPr="00E64361" w:rsidRDefault="002B384F" w:rsidP="002B384F">
      <w:pPr>
        <w:tabs>
          <w:tab w:val="left" w:pos="975"/>
        </w:tabs>
        <w:ind w:left="720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</w:t>
      </w:r>
      <w:r w:rsidRPr="00E64361">
        <w:rPr>
          <w:rFonts w:ascii="TH Sarabun New" w:hAnsi="TH Sarabun New" w:cs="TH Sarabun New"/>
          <w:cs/>
        </w:rPr>
        <w:t xml:space="preserve">. เลือกเดือนที่ต้องการดูรายงานข้อมูล โดยแต่ละเดือนต้องมีข้อมูลของสินค้า และค่าใช้จ่ายของ </w:t>
      </w:r>
      <w:r w:rsidRPr="00E64361">
        <w:rPr>
          <w:rFonts w:ascii="TH Sarabun New" w:hAnsi="TH Sarabun New" w:cs="TH Sarabun New"/>
        </w:rPr>
        <w:t>car care</w:t>
      </w:r>
    </w:p>
    <w:p w14:paraId="38CFC82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  <w:cs/>
        </w:rPr>
        <w:tab/>
        <w:t xml:space="preserve">4. เลือกประเภทข้อมูลที่ต้องการแสดง เช่น เอกสาร </w:t>
      </w:r>
      <w:r w:rsidRPr="00E64361">
        <w:rPr>
          <w:rFonts w:ascii="TH Sarabun New" w:hAnsi="TH Sarabun New" w:cs="TH Sarabun New"/>
        </w:rPr>
        <w:t xml:space="preserve">, </w:t>
      </w:r>
      <w:r w:rsidRPr="00E64361">
        <w:rPr>
          <w:rFonts w:ascii="TH Sarabun New" w:hAnsi="TH Sarabun New" w:cs="TH Sarabun New"/>
          <w:cs/>
        </w:rPr>
        <w:t xml:space="preserve">กราฟ </w:t>
      </w:r>
    </w:p>
    <w:p w14:paraId="163E8D1C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  <w:t>5. กดปุ่มดูรายงาน</w:t>
      </w:r>
    </w:p>
    <w:p w14:paraId="78B83832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  <w:cs/>
        </w:rPr>
        <w:tab/>
        <w:t xml:space="preserve">6. ระบบจะแสดงผลกำไร – ขาดทุน จะอยู่ในรูปแบบกราฟต่างๆ </w:t>
      </w:r>
    </w:p>
    <w:p w14:paraId="26BD5B6F" w14:textId="02DC2A7E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2.</w:t>
      </w:r>
      <w:r>
        <w:rPr>
          <w:rFonts w:ascii="TH Sarabun New" w:hAnsi="TH Sarabun New" w:cs="TH Sarabun New" w:hint="cs"/>
          <w:cs/>
        </w:rPr>
        <w:t>4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 w:hint="cs"/>
          <w:cs/>
        </w:rPr>
        <w:t>3</w:t>
      </w:r>
      <w:r>
        <w:rPr>
          <w:rFonts w:ascii="TH Sarabun New" w:hAnsi="TH Sarabun New" w:cs="TH Sarabun New"/>
        </w:rPr>
        <w:t>5</w:t>
      </w:r>
    </w:p>
    <w:p w14:paraId="0CAA380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93339DA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2A18B6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D3F68F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4A9AC0F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C3A925E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47C90A0C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69358D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68303AB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D38D3DC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371EB5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669584D2" w14:textId="77777777" w:rsidR="002B384F" w:rsidRPr="00525535" w:rsidRDefault="002B384F" w:rsidP="002B384F">
      <w:pPr>
        <w:pStyle w:val="Heading2"/>
        <w:ind w:firstLine="360"/>
        <w:rPr>
          <w:rFonts w:ascii="TH Sarabun New" w:hAnsi="TH Sarabun New" w:cs="TH Sarabun New"/>
          <w:lang w:val="en-GB"/>
        </w:rPr>
      </w:pPr>
      <w:r w:rsidRPr="00525535">
        <w:rPr>
          <w:rFonts w:ascii="TH Sarabun New" w:hAnsi="TH Sarabun New" w:cs="TH Sarabun New"/>
          <w:lang w:val="en-GB"/>
        </w:rPr>
        <w:t>Use Case Diagram Level 1: Receivables System (UC300)</w:t>
      </w:r>
    </w:p>
    <w:p w14:paraId="11155F39" w14:textId="4B44923C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0A4A7C77" wp14:editId="099119E1">
            <wp:extent cx="1537398" cy="1773919"/>
            <wp:effectExtent l="0" t="0" r="5715" b="0"/>
            <wp:docPr id="13" name="Picture 13" descr="ba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base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8388" cy="17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3F3D3" w14:textId="77777777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</w:p>
    <w:p w14:paraId="1CE58280" w14:textId="77777777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</w:p>
    <w:p w14:paraId="2CE8884C" w14:textId="77777777" w:rsidR="002B384F" w:rsidRPr="00525535" w:rsidRDefault="002B384F" w:rsidP="002B384F">
      <w:pPr>
        <w:rPr>
          <w:rFonts w:ascii="TH Sarabun New" w:hAnsi="TH Sarabun New" w:cs="TH Sarabun New"/>
          <w:b/>
          <w:bCs/>
          <w:noProof/>
        </w:rPr>
      </w:pPr>
      <w:r w:rsidRPr="00525535">
        <w:rPr>
          <w:rFonts w:ascii="TH Sarabun New" w:hAnsi="TH Sarabun New" w:cs="TH Sarabun New"/>
          <w:b/>
          <w:bCs/>
          <w:noProof/>
        </w:rPr>
        <w:t>USE CASE : 310</w:t>
      </w:r>
    </w:p>
    <w:p w14:paraId="013A2A8F" w14:textId="5356C976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</w:t>
      </w:r>
      <w:proofErr w:type="gramStart"/>
      <w:r w:rsidRPr="00525535">
        <w:rPr>
          <w:rFonts w:ascii="TH Sarabun New" w:eastAsiaTheme="minorHAnsi" w:hAnsi="TH Sarabun New" w:cs="TH Sarabun New"/>
          <w:b/>
          <w:bCs/>
        </w:rPr>
        <w:t>:</w:t>
      </w:r>
      <w:r w:rsidR="00F11D24" w:rsidRPr="00525535">
        <w:rPr>
          <w:rFonts w:ascii="TH Sarabun New" w:eastAsiaTheme="minorHAnsi" w:hAnsi="TH Sarabun New" w:cs="TH Sarabun New"/>
          <w:b/>
          <w:bCs/>
        </w:rPr>
        <w:t>RCB</w:t>
      </w:r>
      <w:proofErr w:type="gramEnd"/>
      <w:r w:rsidR="00F11D24" w:rsidRPr="00525535">
        <w:rPr>
          <w:rFonts w:ascii="TH Sarabun New" w:eastAsiaTheme="minorHAnsi" w:hAnsi="TH Sarabun New" w:cs="TH Sarabun New"/>
          <w:b/>
          <w:bCs/>
        </w:rPr>
        <w:t>-REQ-001</w:t>
      </w:r>
    </w:p>
    <w:p w14:paraId="56A7DF9B" w14:textId="77777777" w:rsidR="00C431CF" w:rsidRPr="00C431CF" w:rsidRDefault="00C431CF" w:rsidP="002B384F">
      <w:pPr>
        <w:rPr>
          <w:rFonts w:ascii="TH Sarabun New" w:hAnsi="TH Sarabun New" w:cs="TH Sarabun New"/>
          <w:noProof/>
        </w:rPr>
      </w:pPr>
    </w:p>
    <w:p w14:paraId="244A3F78" w14:textId="77777777" w:rsidR="002B384F" w:rsidRPr="00E64361" w:rsidRDefault="002B384F" w:rsidP="002B384F">
      <w:pPr>
        <w:rPr>
          <w:rFonts w:ascii="TH Sarabun New" w:eastAsiaTheme="minorHAnsi" w:hAnsi="TH Sarabun New" w:cs="TH Sarabun New"/>
          <w:noProof/>
          <w:sz w:val="40"/>
          <w:szCs w:val="48"/>
        </w:rPr>
      </w:pPr>
    </w:p>
    <w:p w14:paraId="6FC1A00D" w14:textId="675B04E9" w:rsidR="002B384F" w:rsidRPr="00E64361" w:rsidRDefault="002B384F" w:rsidP="002B384F">
      <w:pPr>
        <w:rPr>
          <w:rFonts w:ascii="TH Sarabun New" w:hAnsi="TH Sarabun New" w:cs="TH Sarabun New"/>
          <w:sz w:val="22"/>
          <w:szCs w:val="28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7293D894" wp14:editId="421CA3C8">
            <wp:extent cx="2422281" cy="10858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701" cy="108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607C2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3804933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ใช้สำหรับการจัดการในส่วนที่ลูกค้ามีการติดค้างการชำระเงิน ซึ่งระบบจะเลือกทำอย่างใดอย่างหนึ่งเมื่อลูกค้ามีการติดค้างหนี้ และการชำระหนี้เพิ่ม หรือการชำระหนี้ให้หมด โดยระบบจะมีการ </w:t>
      </w:r>
      <w:r w:rsidRPr="00E64361">
        <w:rPr>
          <w:rFonts w:ascii="TH Sarabun New" w:hAnsi="TH Sarabun New" w:cs="TH Sarabun New"/>
          <w:sz w:val="32"/>
          <w:szCs w:val="32"/>
        </w:rPr>
        <w:t xml:space="preserve">Add 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ข้อมูลคนที่ติดหนี้ </w:t>
      </w:r>
      <w:r w:rsidRPr="00E64361">
        <w:rPr>
          <w:rFonts w:ascii="TH Sarabun New" w:hAnsi="TH Sarabun New" w:cs="TH Sarabun New"/>
          <w:sz w:val="32"/>
          <w:szCs w:val="32"/>
        </w:rPr>
        <w:t xml:space="preserve">Update 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ข้อมูลคนที่มีการชำระหนี้เพิ่ม และ </w:t>
      </w:r>
      <w:r w:rsidRPr="00E64361">
        <w:rPr>
          <w:rFonts w:ascii="TH Sarabun New" w:hAnsi="TH Sarabun New" w:cs="TH Sarabun New"/>
          <w:sz w:val="32"/>
          <w:szCs w:val="32"/>
        </w:rPr>
        <w:t>Delete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คนที่ทำการชำระหนี้ครบแล้ว</w:t>
      </w:r>
    </w:p>
    <w:p w14:paraId="228F801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7630C7AA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  <w: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4868CD80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28"/>
        </w:rPr>
      </w:pPr>
      <w:r w:rsidRPr="00E64361">
        <w:rPr>
          <w:rFonts w:ascii="TH Sarabun New" w:hAnsi="TH Sarabun New" w:cs="TH Sarabun New"/>
          <w:sz w:val="28"/>
        </w:rPr>
        <w:tab/>
      </w:r>
      <w:r w:rsidRPr="00E64361">
        <w:rPr>
          <w:rFonts w:ascii="TH Sarabun New" w:hAnsi="TH Sarabun New" w:cs="TH Sarabun New"/>
          <w:sz w:val="28"/>
          <w:cs/>
        </w:rPr>
        <w:t>1.ระบบแสดงหน้าจอหลักของโปรแกรม</w:t>
      </w:r>
    </w:p>
    <w:p w14:paraId="77A0945E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28"/>
          <w:cs/>
        </w:rPr>
      </w:pPr>
      <w:r w:rsidRPr="00E64361">
        <w:rPr>
          <w:rFonts w:ascii="TH Sarabun New" w:hAnsi="TH Sarabun New" w:cs="TH Sarabun New"/>
          <w:sz w:val="28"/>
          <w:cs/>
        </w:rPr>
        <w:t>2.เลือกเมนู ชำระเงิน</w:t>
      </w:r>
    </w:p>
    <w:p w14:paraId="6668D76D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28"/>
        </w:rPr>
      </w:pPr>
      <w:r w:rsidRPr="00E64361">
        <w:rPr>
          <w:rFonts w:ascii="TH Sarabun New" w:hAnsi="TH Sarabun New" w:cs="TH Sarabun New"/>
          <w:sz w:val="28"/>
          <w:cs/>
        </w:rPr>
        <w:t>3.ทำการชำระเงินในเมนู ชำระเงิน</w:t>
      </w:r>
    </w:p>
    <w:p w14:paraId="5F1D6569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28"/>
        </w:rPr>
      </w:pPr>
      <w:r w:rsidRPr="00E64361">
        <w:rPr>
          <w:rFonts w:ascii="TH Sarabun New" w:hAnsi="TH Sarabun New" w:cs="TH Sarabun New"/>
          <w:sz w:val="28"/>
          <w:cs/>
        </w:rPr>
        <w:t>4.หลังจากนั้น ระบบจะทำการอัพเดตข้อมูลใหม่ให้กับลูกค้า</w:t>
      </w:r>
    </w:p>
    <w:p w14:paraId="05C84DCE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49E1CF90" w14:textId="2ADF935B" w:rsidR="00F11D24" w:rsidRDefault="00F11D24" w:rsidP="00F11D24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3.1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36</w:t>
      </w:r>
    </w:p>
    <w:p w14:paraId="76E49A7B" w14:textId="77777777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798AF55A" w14:textId="77777777" w:rsidR="002B384F" w:rsidRPr="00525535" w:rsidRDefault="002B384F" w:rsidP="002B384F">
      <w:pPr>
        <w:rPr>
          <w:rFonts w:ascii="TH Sarabun New" w:hAnsi="TH Sarabun New" w:cs="TH Sarabun New"/>
          <w:b/>
          <w:bCs/>
          <w:noProof/>
        </w:rPr>
      </w:pPr>
      <w:r w:rsidRPr="00525535">
        <w:rPr>
          <w:rFonts w:ascii="TH Sarabun New" w:hAnsi="TH Sarabun New" w:cs="TH Sarabun New"/>
          <w:b/>
          <w:bCs/>
          <w:noProof/>
        </w:rPr>
        <w:t>USE CASE : 320</w:t>
      </w:r>
    </w:p>
    <w:p w14:paraId="14B91786" w14:textId="435B3297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RCB-REQ-002</w:t>
      </w:r>
    </w:p>
    <w:p w14:paraId="0D3A681F" w14:textId="77777777" w:rsidR="00C431CF" w:rsidRPr="00C431CF" w:rsidRDefault="00C431CF" w:rsidP="002B384F">
      <w:pPr>
        <w:rPr>
          <w:rFonts w:ascii="TH Sarabun New" w:eastAsiaTheme="minorHAnsi" w:hAnsi="TH Sarabun New" w:cs="TH Sarabun New"/>
          <w:noProof/>
        </w:rPr>
      </w:pPr>
    </w:p>
    <w:p w14:paraId="62F36E9C" w14:textId="01509001" w:rsidR="002B384F" w:rsidRPr="00E64361" w:rsidRDefault="002B384F" w:rsidP="002B384F">
      <w:pPr>
        <w:rPr>
          <w:rFonts w:ascii="TH Sarabun New" w:hAnsi="TH Sarabun New" w:cs="TH Sarabun New"/>
          <w:sz w:val="22"/>
          <w:szCs w:val="28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7490FEC6" wp14:editId="56BBE517">
            <wp:extent cx="3486150" cy="9715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E74CAF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5775B2A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ใช้สำหรับการเช็คสถานะข้อมูลของลูกค้าที่ชำระเงินไม่ครบ </w:t>
      </w:r>
    </w:p>
    <w:p w14:paraId="5952E19E" w14:textId="77777777" w:rsidR="002B384F" w:rsidRPr="00E64361" w:rsidRDefault="002B384F" w:rsidP="002B384F">
      <w:pPr>
        <w:rPr>
          <w:rFonts w:ascii="TH Sarabun New" w:hAnsi="TH Sarabun New" w:cs="TH Sarabun New"/>
          <w:sz w:val="22"/>
          <w:szCs w:val="28"/>
          <w:cs/>
        </w:rPr>
      </w:pPr>
    </w:p>
    <w:p w14:paraId="5BA65266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16B3F164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>1.เลือกเมนู ชำระเงิน</w:t>
      </w:r>
      <w:r w:rsidRPr="00E64361">
        <w:rPr>
          <w:rFonts w:ascii="TH Sarabun New" w:hAnsi="TH Sarabun New" w:cs="TH Sarabun New"/>
          <w:sz w:val="32"/>
          <w:szCs w:val="32"/>
        </w:rPr>
        <w:t>(</w:t>
      </w:r>
      <w:r w:rsidRPr="00E64361">
        <w:rPr>
          <w:rFonts w:ascii="TH Sarabun New" w:hAnsi="TH Sarabun New" w:cs="TH Sarabun New"/>
          <w:sz w:val="32"/>
          <w:szCs w:val="32"/>
          <w:cs/>
        </w:rPr>
        <w:t>ลูกหนี้</w:t>
      </w:r>
      <w:r w:rsidRPr="00E64361">
        <w:rPr>
          <w:rFonts w:ascii="TH Sarabun New" w:hAnsi="TH Sarabun New" w:cs="TH Sarabun New"/>
          <w:sz w:val="32"/>
          <w:szCs w:val="32"/>
        </w:rPr>
        <w:t>)</w:t>
      </w:r>
    </w:p>
    <w:p w14:paraId="1040571B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>2.ระบบจะทำการโชว์รายชื่อลูกค้าที่มีการชำระเงินไม่ครบ</w:t>
      </w:r>
    </w:p>
    <w:p w14:paraId="0F5A6F1E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3.สามารถ </w:t>
      </w:r>
      <w:r w:rsidRPr="00E64361">
        <w:rPr>
          <w:rFonts w:ascii="TH Sarabun New" w:hAnsi="TH Sarabun New" w:cs="TH Sarabun New"/>
          <w:sz w:val="32"/>
          <w:szCs w:val="32"/>
        </w:rPr>
        <w:t>seach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หารายชื่อได้โดยใส่ เลขที่บิล ทะเบียนรถ วันที่</w:t>
      </w:r>
    </w:p>
    <w:p w14:paraId="1B65903E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>4.ระบบจะโชว์ข้อมูลดังนี้ ยอดเงินรวม ชำระแล้ว และก็ยอดค้างชำระ</w:t>
      </w:r>
    </w:p>
    <w:p w14:paraId="225B52CC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5E24E219" w14:textId="0FC89CEE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3.2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 w:hint="cs"/>
          <w:cs/>
        </w:rPr>
        <w:t>3</w:t>
      </w:r>
      <w:r>
        <w:rPr>
          <w:rFonts w:ascii="TH Sarabun New" w:hAnsi="TH Sarabun New" w:cs="TH Sarabun New"/>
        </w:rPr>
        <w:t>7</w:t>
      </w:r>
    </w:p>
    <w:p w14:paraId="52F4EE9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AB1386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BCC95B0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2976BFA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6160853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64A1BF8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41FABF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E14D3C5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00D152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0F06C0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26C341C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C17F68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67996AF8" w14:textId="77777777" w:rsidR="009333F8" w:rsidRPr="00E64361" w:rsidRDefault="009333F8" w:rsidP="002B384F">
      <w:pPr>
        <w:rPr>
          <w:rFonts w:ascii="TH Sarabun New" w:hAnsi="TH Sarabun New" w:cs="TH Sarabun New"/>
          <w:noProof/>
          <w:sz w:val="40"/>
          <w:szCs w:val="48"/>
        </w:rPr>
      </w:pPr>
    </w:p>
    <w:p w14:paraId="03A99273" w14:textId="77777777" w:rsidR="009333F8" w:rsidRPr="00E64361" w:rsidRDefault="009333F8" w:rsidP="002B384F">
      <w:pPr>
        <w:rPr>
          <w:rFonts w:ascii="TH Sarabun New" w:hAnsi="TH Sarabun New" w:cs="TH Sarabun New"/>
          <w:noProof/>
          <w:sz w:val="40"/>
          <w:szCs w:val="48"/>
        </w:rPr>
      </w:pPr>
    </w:p>
    <w:p w14:paraId="1BC8343E" w14:textId="77777777" w:rsidR="00C431CF" w:rsidRDefault="00C431CF" w:rsidP="002B384F">
      <w:pPr>
        <w:rPr>
          <w:rFonts w:ascii="TH Sarabun New" w:hAnsi="TH Sarabun New" w:cs="TH Sarabun New"/>
          <w:noProof/>
          <w:sz w:val="40"/>
          <w:szCs w:val="48"/>
        </w:rPr>
      </w:pPr>
    </w:p>
    <w:p w14:paraId="5CD4F938" w14:textId="77777777" w:rsidR="002B384F" w:rsidRPr="00525535" w:rsidRDefault="002B384F" w:rsidP="002B384F">
      <w:pPr>
        <w:rPr>
          <w:rFonts w:ascii="TH Sarabun New" w:hAnsi="TH Sarabun New" w:cs="TH Sarabun New"/>
          <w:b/>
          <w:bCs/>
          <w:noProof/>
        </w:rPr>
      </w:pPr>
      <w:r w:rsidRPr="00525535">
        <w:rPr>
          <w:rFonts w:ascii="TH Sarabun New" w:hAnsi="TH Sarabun New" w:cs="TH Sarabun New"/>
          <w:b/>
          <w:bCs/>
          <w:noProof/>
        </w:rPr>
        <w:t>USE CASE : 330</w:t>
      </w:r>
    </w:p>
    <w:p w14:paraId="41321A85" w14:textId="654B19BF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RCB-REQ-003</w:t>
      </w:r>
    </w:p>
    <w:p w14:paraId="17B977B5" w14:textId="77777777" w:rsidR="00C431CF" w:rsidRPr="00C431CF" w:rsidRDefault="00C431CF" w:rsidP="002B384F">
      <w:pPr>
        <w:rPr>
          <w:rFonts w:ascii="TH Sarabun New" w:eastAsiaTheme="minorHAnsi" w:hAnsi="TH Sarabun New" w:cs="TH Sarabun New"/>
          <w:noProof/>
        </w:rPr>
      </w:pPr>
    </w:p>
    <w:p w14:paraId="7169D02D" w14:textId="5C54184F" w:rsidR="002B384F" w:rsidRPr="00E64361" w:rsidRDefault="002B384F" w:rsidP="002B384F">
      <w:pPr>
        <w:rPr>
          <w:rFonts w:ascii="TH Sarabun New" w:hAnsi="TH Sarabun New" w:cs="TH Sarabun New"/>
          <w:sz w:val="22"/>
          <w:szCs w:val="28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602093DA" wp14:editId="794EBA75">
            <wp:extent cx="3486150" cy="9715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451B3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3A9F038A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ใช้สำหรับการสร้างใบชำระเงิน เพื่อนำไปปริ้น </w:t>
      </w:r>
    </w:p>
    <w:p w14:paraId="015791DD" w14:textId="77777777" w:rsidR="002B384F" w:rsidRPr="00E64361" w:rsidRDefault="002B384F" w:rsidP="002B384F">
      <w:pPr>
        <w:rPr>
          <w:rFonts w:ascii="TH Sarabun New" w:hAnsi="TH Sarabun New" w:cs="TH Sarabun New"/>
          <w:sz w:val="22"/>
          <w:szCs w:val="28"/>
          <w:cs/>
        </w:rPr>
      </w:pPr>
    </w:p>
    <w:p w14:paraId="17837EC4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 xml:space="preserve">Step Description </w:t>
      </w:r>
    </w:p>
    <w:p w14:paraId="2AA2D084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>1.เลือกเมนูพิมพ์ใบเสร็จ / ใบกำกับภาษี</w:t>
      </w:r>
    </w:p>
    <w:p w14:paraId="4326167B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>2.ระบบจะแสดงหน้าจอเมนูใบเสร็จ</w:t>
      </w:r>
    </w:p>
    <w:p w14:paraId="2739498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>3.ใส่ข้อมูล เลขที่บิล วันที่เอกสาร ทะเบียนรถ รูปแบบ</w:t>
      </w:r>
    </w:p>
    <w:p w14:paraId="5BC7BF1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>4.ระบบแสดงใบเสร็จ</w:t>
      </w:r>
    </w:p>
    <w:p w14:paraId="18FA2AB9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1E390093" w14:textId="364C9744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3.3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 w:hint="cs"/>
          <w:cs/>
        </w:rPr>
        <w:t>3</w:t>
      </w:r>
      <w:r>
        <w:rPr>
          <w:rFonts w:ascii="TH Sarabun New" w:hAnsi="TH Sarabun New" w:cs="TH Sarabun New"/>
        </w:rPr>
        <w:t>8</w:t>
      </w:r>
    </w:p>
    <w:p w14:paraId="2002B67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E5CDDD5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BB6DF51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1A1DCF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9A71F4A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B6823C4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530CD6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C45A36B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69B0B0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502C624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6780833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5DF846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AE7A1F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33D30E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D8A2C9E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8DE784C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31DD116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</w:p>
    <w:p w14:paraId="7AFCD37A" w14:textId="77777777" w:rsidR="002B384F" w:rsidRPr="00525535" w:rsidRDefault="002B384F" w:rsidP="002B384F">
      <w:pPr>
        <w:rPr>
          <w:rFonts w:ascii="TH Sarabun New" w:hAnsi="TH Sarabun New" w:cs="TH Sarabun New"/>
          <w:b/>
          <w:bCs/>
          <w:noProof/>
        </w:rPr>
      </w:pPr>
      <w:r w:rsidRPr="00525535">
        <w:rPr>
          <w:rFonts w:ascii="TH Sarabun New" w:hAnsi="TH Sarabun New" w:cs="TH Sarabun New"/>
          <w:b/>
          <w:bCs/>
          <w:noProof/>
        </w:rPr>
        <w:t>USE CASE : 340</w:t>
      </w:r>
    </w:p>
    <w:p w14:paraId="77387556" w14:textId="156F8B8C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RCB-REQ-004</w:t>
      </w:r>
    </w:p>
    <w:p w14:paraId="03C35249" w14:textId="77777777" w:rsidR="00C431CF" w:rsidRPr="00C431CF" w:rsidRDefault="00C431CF" w:rsidP="002B384F">
      <w:pPr>
        <w:rPr>
          <w:rFonts w:ascii="TH Sarabun New" w:eastAsiaTheme="minorHAnsi" w:hAnsi="TH Sarabun New" w:cs="TH Sarabun New"/>
          <w:noProof/>
        </w:rPr>
      </w:pPr>
    </w:p>
    <w:p w14:paraId="5049E6E8" w14:textId="23EC6BFB" w:rsidR="002B384F" w:rsidRDefault="007C6CA5" w:rsidP="002B384F">
      <w:pPr>
        <w:rPr>
          <w:rFonts w:ascii="TH Sarabun New" w:hAnsi="TH Sarabun New" w:cs="TH Sarabun New"/>
          <w:noProof/>
        </w:rPr>
      </w:pPr>
      <w:r>
        <w:rPr>
          <w:rFonts w:ascii="TH Sarabun New" w:hAnsi="TH Sarabun New" w:cs="TH Sarabun New"/>
          <w:noProof/>
        </w:rPr>
        <w:pict w14:anchorId="4473A777">
          <v:shape id="_x0000_i1030" type="#_x0000_t75" style="width:266.65pt;height:69.65pt">
            <v:imagedata r:id="rId28" o:title="Untitled Diagram (1)"/>
          </v:shape>
        </w:pict>
      </w:r>
    </w:p>
    <w:p w14:paraId="3FF7374D" w14:textId="77777777" w:rsidR="00D1641D" w:rsidRPr="00E64361" w:rsidRDefault="00D1641D" w:rsidP="002B384F">
      <w:pPr>
        <w:rPr>
          <w:rFonts w:ascii="TH Sarabun New" w:hAnsi="TH Sarabun New" w:cs="TH Sarabun New"/>
          <w:sz w:val="22"/>
          <w:szCs w:val="28"/>
        </w:rPr>
      </w:pPr>
    </w:p>
    <w:p w14:paraId="3E2C2839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3F0FF9A9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ใช้สำหรับปริ้นใบเสร็จ หรือ ใบกำกับภาษี</w:t>
      </w:r>
    </w:p>
    <w:p w14:paraId="62E991E6" w14:textId="77777777" w:rsidR="002B384F" w:rsidRPr="00E64361" w:rsidRDefault="002B384F" w:rsidP="002B384F">
      <w:pPr>
        <w:rPr>
          <w:rFonts w:ascii="TH Sarabun New" w:hAnsi="TH Sarabun New" w:cs="TH Sarabun New"/>
          <w:sz w:val="22"/>
          <w:szCs w:val="28"/>
          <w:cs/>
        </w:rPr>
      </w:pPr>
    </w:p>
    <w:p w14:paraId="358F05AA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4AD90DD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>1.หลังจากเลือกเมนู พิมพ์ใบเสร็จ / ใบกำกับภาษี</w:t>
      </w:r>
    </w:p>
    <w:p w14:paraId="03F3FA9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>2.หลังจากทำการใส่ข้อมูลเสร็จแล้ว เพื่อสร้างใบเสร็จ</w:t>
      </w:r>
    </w:p>
    <w:p w14:paraId="41E07F3E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>3.กดพิมพ์</w:t>
      </w:r>
    </w:p>
    <w:p w14:paraId="5C7E3CF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3353EEE9" w14:textId="0496CB4F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3.</w:t>
      </w:r>
      <w:r>
        <w:rPr>
          <w:rFonts w:ascii="TH Sarabun New" w:hAnsi="TH Sarabun New" w:cs="TH Sarabun New" w:hint="cs"/>
          <w:cs/>
        </w:rPr>
        <w:t>4</w:t>
      </w:r>
      <w:r w:rsidRPr="00E64361">
        <w:rPr>
          <w:rFonts w:ascii="TH Sarabun New" w:hAnsi="TH Sarabun New" w:cs="TH Sarabun New"/>
          <w:cs/>
        </w:rPr>
        <w:t xml:space="preserve"> 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 w:hint="cs"/>
          <w:cs/>
        </w:rPr>
        <w:t>3</w:t>
      </w:r>
      <w:r>
        <w:rPr>
          <w:rFonts w:ascii="TH Sarabun New" w:hAnsi="TH Sarabun New" w:cs="TH Sarabun New"/>
        </w:rPr>
        <w:t>9</w:t>
      </w:r>
    </w:p>
    <w:p w14:paraId="5ED1BF1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B63FDE7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66103C44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7E4E322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2EA4E71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1D01CA5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7E7A662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CE6B92C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A5A8FF9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6F5205C4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8B426E4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244C7E0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E598983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 w:hint="cs"/>
        </w:rPr>
      </w:pPr>
    </w:p>
    <w:p w14:paraId="6B3BBD1E" w14:textId="77777777" w:rsidR="002B384F" w:rsidRPr="00525535" w:rsidRDefault="002B384F" w:rsidP="002B384F">
      <w:pPr>
        <w:pStyle w:val="Heading2"/>
        <w:ind w:left="360"/>
        <w:rPr>
          <w:rFonts w:ascii="TH Sarabun New" w:hAnsi="TH Sarabun New" w:cs="TH Sarabun New"/>
          <w:lang w:val="en-GB"/>
        </w:rPr>
      </w:pPr>
      <w:r w:rsidRPr="00525535">
        <w:rPr>
          <w:rFonts w:ascii="TH Sarabun New" w:hAnsi="TH Sarabun New" w:cs="TH Sarabun New"/>
          <w:lang w:val="en-GB"/>
        </w:rPr>
        <w:lastRenderedPageBreak/>
        <w:t xml:space="preserve">Use Case Diagram Level 1: User Management </w:t>
      </w:r>
      <w:proofErr w:type="gramStart"/>
      <w:r w:rsidRPr="00525535">
        <w:rPr>
          <w:rFonts w:ascii="TH Sarabun New" w:hAnsi="TH Sarabun New" w:cs="TH Sarabun New"/>
          <w:lang w:val="en-GB"/>
        </w:rPr>
        <w:t>System(</w:t>
      </w:r>
      <w:proofErr w:type="gramEnd"/>
      <w:r w:rsidRPr="00525535">
        <w:rPr>
          <w:rFonts w:ascii="TH Sarabun New" w:hAnsi="TH Sarabun New" w:cs="TH Sarabun New"/>
          <w:lang w:val="en-GB"/>
        </w:rPr>
        <w:t>UC400)</w:t>
      </w:r>
    </w:p>
    <w:p w14:paraId="6DD327B9" w14:textId="77777777" w:rsidR="002B384F" w:rsidRPr="00E64361" w:rsidRDefault="002B384F" w:rsidP="002B384F">
      <w:pPr>
        <w:rPr>
          <w:rFonts w:ascii="TH Sarabun New" w:hAnsi="TH Sarabun New" w:cs="TH Sarabun New"/>
          <w:lang w:val="en-GB"/>
        </w:rPr>
      </w:pPr>
    </w:p>
    <w:p w14:paraId="58A7DFEA" w14:textId="338EAF32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1A668CFE" wp14:editId="0C976F73">
            <wp:extent cx="1852083" cy="2000250"/>
            <wp:effectExtent l="0" t="0" r="0" b="0"/>
            <wp:docPr id="18" name="Picture 18" descr="pa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pao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061" cy="2005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A54A2" w14:textId="77777777" w:rsidR="00C431CF" w:rsidRPr="00525535" w:rsidRDefault="00C431CF" w:rsidP="002B384F">
      <w:pPr>
        <w:rPr>
          <w:rFonts w:ascii="TH Sarabun New" w:hAnsi="TH Sarabun New" w:cs="TH Sarabun New"/>
          <w:b/>
          <w:bCs/>
        </w:rPr>
      </w:pPr>
    </w:p>
    <w:p w14:paraId="382E2DF3" w14:textId="77777777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Pr="00525535">
        <w:rPr>
          <w:rFonts w:ascii="TH Sarabun New" w:hAnsi="TH Sarabun New" w:cs="TH Sarabun New"/>
          <w:b/>
          <w:bCs/>
        </w:rPr>
        <w:t>410</w:t>
      </w:r>
    </w:p>
    <w:p w14:paraId="209A4D74" w14:textId="77DE3620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</w:t>
      </w:r>
      <w:proofErr w:type="gramStart"/>
      <w:r w:rsidRPr="00525535">
        <w:rPr>
          <w:rFonts w:ascii="TH Sarabun New" w:eastAsiaTheme="minorHAnsi" w:hAnsi="TH Sarabun New" w:cs="TH Sarabun New"/>
          <w:b/>
          <w:bCs/>
        </w:rPr>
        <w:t>:</w:t>
      </w:r>
      <w:r w:rsidR="00F11D24" w:rsidRPr="00525535">
        <w:rPr>
          <w:rFonts w:ascii="TH Sarabun New" w:eastAsiaTheme="minorHAnsi" w:hAnsi="TH Sarabun New" w:cs="TH Sarabun New"/>
          <w:b/>
          <w:bCs/>
        </w:rPr>
        <w:t>MNM</w:t>
      </w:r>
      <w:proofErr w:type="gramEnd"/>
      <w:r w:rsidR="00F11D24" w:rsidRPr="00525535">
        <w:rPr>
          <w:rFonts w:ascii="TH Sarabun New" w:eastAsiaTheme="minorHAnsi" w:hAnsi="TH Sarabun New" w:cs="TH Sarabun New"/>
          <w:b/>
          <w:bCs/>
        </w:rPr>
        <w:t>-REQ-001</w:t>
      </w:r>
    </w:p>
    <w:p w14:paraId="0FBAB9E8" w14:textId="77777777" w:rsidR="002B384F" w:rsidRPr="00E64361" w:rsidRDefault="002B384F" w:rsidP="002B384F">
      <w:pPr>
        <w:rPr>
          <w:rFonts w:ascii="TH Sarabun New" w:hAnsi="TH Sarabun New" w:cs="TH Sarabun New"/>
          <w:cs/>
        </w:rPr>
      </w:pPr>
    </w:p>
    <w:p w14:paraId="097AA6C4" w14:textId="44EF3A26" w:rsidR="002B384F" w:rsidRPr="00E64361" w:rsidRDefault="002B384F" w:rsidP="002B384F">
      <w:pPr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4903F72C" wp14:editId="36DA8A11">
            <wp:extent cx="3603625" cy="10477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388" cy="105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C6A7F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116E53F2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50971B2B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4FFA198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  <w:t xml:space="preserve">     </w:t>
      </w:r>
      <w:r w:rsidRPr="00E64361">
        <w:rPr>
          <w:rFonts w:ascii="TH Sarabun New" w:hAnsi="TH Sarabun New" w:cs="TH Sarabun New"/>
          <w:sz w:val="32"/>
          <w:szCs w:val="32"/>
          <w:cs/>
        </w:rPr>
        <w:t>ใช้สำหรับการเพิ่มข้อมูลพนักงานเพื่อการจัดการกำหนดการใช้สิทธิ์</w:t>
      </w:r>
    </w:p>
    <w:p w14:paraId="48B3741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27797AD6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  <w: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7A6A2D78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1.เจ้าของ เลือกเมนู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กำหนดสิทธิ์การใช้งาน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565F4A9B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>2.</w:t>
      </w:r>
      <w:r w:rsidRPr="00E64361">
        <w:rPr>
          <w:rFonts w:ascii="TH Sarabun New" w:hAnsi="TH Sarabun New" w:cs="TH Sarabun New"/>
          <w:sz w:val="32"/>
          <w:szCs w:val="32"/>
          <w:cs/>
        </w:rPr>
        <w:t>ระบบแสดงรายการให้เพิ่มข้อมูลพนักงานลงไป และจะมีช่องให้เลือก สิทธิ์การใช้งาน</w:t>
      </w: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</w:r>
    </w:p>
    <w:p w14:paraId="20BDF97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>3.เจ้าของเลือก ใส่ข้อมูล พนักงาน และเลือกสิทธิ์การใช้งานขอ</w:t>
      </w:r>
    </w:p>
    <w:p w14:paraId="33175BCA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พนักงานคนนั้นๆ </w:t>
      </w:r>
    </w:p>
    <w:p w14:paraId="222911E7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  <w:t xml:space="preserve">4. 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เมื่อใส่ข้อมูลครบ กด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บันทึกการเพิ่มข้อมูล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1CA08344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280235FF" w14:textId="7C5D48E0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4.1</w:t>
      </w:r>
      <w:r w:rsidRPr="00E64361">
        <w:rPr>
          <w:rFonts w:ascii="TH Sarabun New" w:hAnsi="TH Sarabun New" w:cs="TH Sarabun New"/>
          <w:cs/>
        </w:rPr>
        <w:t xml:space="preserve">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40</w:t>
      </w:r>
    </w:p>
    <w:p w14:paraId="6547006F" w14:textId="77777777" w:rsidR="009333F8" w:rsidRPr="00F11D24" w:rsidRDefault="009333F8" w:rsidP="002B384F">
      <w:pPr>
        <w:rPr>
          <w:rFonts w:ascii="TH Sarabun New" w:hAnsi="TH Sarabun New" w:cs="TH Sarabun New"/>
        </w:rPr>
      </w:pPr>
    </w:p>
    <w:p w14:paraId="631BB967" w14:textId="77777777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Pr="00525535">
        <w:rPr>
          <w:rFonts w:ascii="TH Sarabun New" w:hAnsi="TH Sarabun New" w:cs="TH Sarabun New"/>
          <w:b/>
          <w:bCs/>
        </w:rPr>
        <w:t>420</w:t>
      </w:r>
    </w:p>
    <w:p w14:paraId="08CE1D9C" w14:textId="3E6DE64D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MNM-REQ-002</w:t>
      </w:r>
    </w:p>
    <w:p w14:paraId="18EE4B5E" w14:textId="77777777" w:rsidR="00C431CF" w:rsidRPr="00E64361" w:rsidRDefault="00C431CF" w:rsidP="002B384F">
      <w:pPr>
        <w:rPr>
          <w:rFonts w:ascii="TH Sarabun New" w:eastAsiaTheme="minorHAnsi" w:hAnsi="TH Sarabun New" w:cs="TH Sarabun New"/>
        </w:rPr>
      </w:pPr>
    </w:p>
    <w:p w14:paraId="39A49FC0" w14:textId="230A0B16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59E28BD8" wp14:editId="42FDF0C2">
            <wp:extent cx="4324350" cy="12573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9161D6" w14:textId="77777777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13634DD3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63AD4D8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>ใช้สำหรับการรับการแก้ไข</w:t>
      </w:r>
      <w:r w:rsidRPr="00E64361">
        <w:rPr>
          <w:rFonts w:ascii="TH Sarabun New" w:hAnsi="TH Sarabun New" w:cs="TH Sarabun New"/>
        </w:rPr>
        <w:t>-</w:t>
      </w:r>
      <w:r w:rsidRPr="00E64361">
        <w:rPr>
          <w:rFonts w:ascii="TH Sarabun New" w:hAnsi="TH Sarabun New" w:cs="TH Sarabun New"/>
          <w:cs/>
        </w:rPr>
        <w:t>ข้อมูล หรือแก้ไขสิทธิ์การใช้งานของพนักงาน</w:t>
      </w:r>
    </w:p>
    <w:p w14:paraId="0A83FE86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  <w: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04C8234A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0CFE81B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กำหนดการใช้งาน”</w:t>
      </w:r>
    </w:p>
    <w:p w14:paraId="1AC3D773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.</w:t>
      </w:r>
      <w:r w:rsidRPr="00E64361">
        <w:rPr>
          <w:rFonts w:ascii="TH Sarabun New" w:hAnsi="TH Sarabun New" w:cs="TH Sarabun New"/>
          <w:cs/>
        </w:rPr>
        <w:t xml:space="preserve"> เลือกข้อมูลพนักงานที่ต้องการแก้ไขข้อมูลแล้วกด </w:t>
      </w:r>
      <w:r w:rsidRPr="00E64361">
        <w:rPr>
          <w:rFonts w:ascii="TH Sarabun New" w:hAnsi="TH Sarabun New" w:cs="TH Sarabun New"/>
        </w:rPr>
        <w:t>“</w:t>
      </w:r>
      <w:r w:rsidRPr="00E64361">
        <w:rPr>
          <w:rFonts w:ascii="TH Sarabun New" w:hAnsi="TH Sarabun New" w:cs="TH Sarabun New"/>
          <w:cs/>
        </w:rPr>
        <w:t>แก้ไขข้อมูล</w:t>
      </w:r>
      <w:r w:rsidRPr="00E64361">
        <w:rPr>
          <w:rFonts w:ascii="TH Sarabun New" w:hAnsi="TH Sarabun New" w:cs="TH Sarabun New"/>
        </w:rPr>
        <w:t>”</w:t>
      </w:r>
    </w:p>
    <w:p w14:paraId="662D1B8F" w14:textId="77777777" w:rsidR="002B384F" w:rsidRPr="00E64361" w:rsidRDefault="002B384F" w:rsidP="002B384F">
      <w:pPr>
        <w:tabs>
          <w:tab w:val="left" w:pos="975"/>
        </w:tabs>
        <w:ind w:left="975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 xml:space="preserve">4.เจ้าของทำการแก้ไข ใส่ข้อมูล พนักงาน และเลือกสิทธิ์การใช้งานของ พนักงานคนนั้นๆ </w:t>
      </w:r>
    </w:p>
    <w:p w14:paraId="6B873369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cs/>
        </w:rPr>
        <w:tab/>
      </w:r>
      <w:r w:rsidRPr="00E64361">
        <w:rPr>
          <w:rFonts w:ascii="TH Sarabun New" w:hAnsi="TH Sarabun New" w:cs="TH Sarabun New"/>
        </w:rPr>
        <w:t xml:space="preserve">5. </w:t>
      </w:r>
      <w:proofErr w:type="gramStart"/>
      <w:r w:rsidRPr="00E64361">
        <w:rPr>
          <w:rFonts w:ascii="TH Sarabun New" w:hAnsi="TH Sarabun New" w:cs="TH Sarabun New"/>
          <w:cs/>
        </w:rPr>
        <w:t>เมื่อทำการแก้ไขเรียบร้อย  ข้อมูลครบถ้วน</w:t>
      </w:r>
      <w:proofErr w:type="gramEnd"/>
      <w:r w:rsidRPr="00E64361">
        <w:rPr>
          <w:rFonts w:ascii="TH Sarabun New" w:hAnsi="TH Sarabun New" w:cs="TH Sarabun New"/>
          <w:cs/>
        </w:rPr>
        <w:t xml:space="preserve"> กด </w:t>
      </w:r>
      <w:r w:rsidRPr="00E64361">
        <w:rPr>
          <w:rFonts w:ascii="TH Sarabun New" w:hAnsi="TH Sarabun New" w:cs="TH Sarabun New"/>
        </w:rPr>
        <w:t>“</w:t>
      </w:r>
      <w:r w:rsidRPr="00E64361">
        <w:rPr>
          <w:rFonts w:ascii="TH Sarabun New" w:hAnsi="TH Sarabun New" w:cs="TH Sarabun New"/>
          <w:cs/>
        </w:rPr>
        <w:t>บันทึกการเพิ่มข้อมูล</w:t>
      </w:r>
      <w:r w:rsidRPr="00E64361">
        <w:rPr>
          <w:rFonts w:ascii="TH Sarabun New" w:hAnsi="TH Sarabun New" w:cs="TH Sarabun New"/>
        </w:rPr>
        <w:t>”</w:t>
      </w:r>
    </w:p>
    <w:p w14:paraId="3CCC23A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  <w:cs/>
        </w:rPr>
        <w:tab/>
        <w:t xml:space="preserve"> </w:t>
      </w:r>
    </w:p>
    <w:p w14:paraId="24E7E9ED" w14:textId="0578A490" w:rsidR="00F11D24" w:rsidRPr="00E64361" w:rsidRDefault="00F11D24" w:rsidP="00F11D24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4.</w:t>
      </w:r>
      <w:r w:rsidR="00B2345A">
        <w:rPr>
          <w:rFonts w:ascii="TH Sarabun New" w:hAnsi="TH Sarabun New" w:cs="TH Sarabun New"/>
        </w:rPr>
        <w:t>2</w:t>
      </w:r>
      <w:r w:rsidRPr="00E64361">
        <w:rPr>
          <w:rFonts w:ascii="TH Sarabun New" w:hAnsi="TH Sarabun New" w:cs="TH Sarabun New"/>
          <w:cs/>
        </w:rPr>
        <w:t xml:space="preserve">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 w:rsidR="00B2345A">
        <w:rPr>
          <w:rFonts w:ascii="TH Sarabun New" w:hAnsi="TH Sarabun New" w:cs="TH Sarabun New"/>
        </w:rPr>
        <w:t>41</w:t>
      </w:r>
    </w:p>
    <w:p w14:paraId="221F74E7" w14:textId="77777777" w:rsidR="002B384F" w:rsidRPr="00F11D24" w:rsidRDefault="002B384F" w:rsidP="002B384F">
      <w:pPr>
        <w:jc w:val="center"/>
        <w:rPr>
          <w:rFonts w:ascii="TH Sarabun New" w:hAnsi="TH Sarabun New" w:cs="TH Sarabun New"/>
        </w:rPr>
      </w:pPr>
    </w:p>
    <w:p w14:paraId="5357FED7" w14:textId="77777777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</w:p>
    <w:p w14:paraId="71D8729E" w14:textId="77777777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</w:p>
    <w:p w14:paraId="17B2028C" w14:textId="77777777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</w:p>
    <w:p w14:paraId="2318851C" w14:textId="77777777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</w:p>
    <w:p w14:paraId="5D1E7E2C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75DB4382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77B9D725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2F7FAFA3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5081CA2B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1E35B82D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0DE7670C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1089B3CE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66BF1193" w14:textId="77777777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Pr="00525535">
        <w:rPr>
          <w:rFonts w:ascii="TH Sarabun New" w:hAnsi="TH Sarabun New" w:cs="TH Sarabun New"/>
          <w:b/>
          <w:bCs/>
        </w:rPr>
        <w:t>430</w:t>
      </w:r>
    </w:p>
    <w:p w14:paraId="085B43E3" w14:textId="2677B0A5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MNM-REQ-003</w:t>
      </w:r>
    </w:p>
    <w:p w14:paraId="66528F95" w14:textId="77777777" w:rsidR="00C431CF" w:rsidRPr="00E64361" w:rsidRDefault="00C431CF" w:rsidP="002B384F">
      <w:pPr>
        <w:rPr>
          <w:rFonts w:ascii="TH Sarabun New" w:eastAsiaTheme="minorHAnsi" w:hAnsi="TH Sarabun New" w:cs="TH Sarabun New"/>
        </w:rPr>
      </w:pPr>
    </w:p>
    <w:p w14:paraId="4B122026" w14:textId="59DF0DBA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08EC27C9" wp14:editId="530DF78F">
            <wp:extent cx="4324350" cy="12573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8334A" w14:textId="77777777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65845D6C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2200D34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>ใช้สำหรับการลบข้อมูลของพนักงาน ที่ไม่ได้อยู่ในองค์กรแล้ว</w:t>
      </w:r>
    </w:p>
    <w:p w14:paraId="14B5F282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2325230B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62BE3137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กำหนดการใช้งาน”</w:t>
      </w:r>
    </w:p>
    <w:p w14:paraId="3572EB1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.</w:t>
      </w:r>
      <w:r w:rsidRPr="00E64361">
        <w:rPr>
          <w:rFonts w:ascii="TH Sarabun New" w:hAnsi="TH Sarabun New" w:cs="TH Sarabun New"/>
          <w:cs/>
        </w:rPr>
        <w:t xml:space="preserve"> เลือกข้อมูลพนักงานที่ต้องการลบแล้วกด </w:t>
      </w:r>
      <w:r w:rsidRPr="00E64361">
        <w:rPr>
          <w:rFonts w:ascii="TH Sarabun New" w:hAnsi="TH Sarabun New" w:cs="TH Sarabun New"/>
        </w:rPr>
        <w:t>“</w:t>
      </w:r>
      <w:r w:rsidRPr="00E64361">
        <w:rPr>
          <w:rFonts w:ascii="TH Sarabun New" w:hAnsi="TH Sarabun New" w:cs="TH Sarabun New"/>
          <w:cs/>
        </w:rPr>
        <w:t>ลบข้อมูล</w:t>
      </w:r>
      <w:r w:rsidRPr="00E64361">
        <w:rPr>
          <w:rFonts w:ascii="TH Sarabun New" w:hAnsi="TH Sarabun New" w:cs="TH Sarabun New"/>
        </w:rPr>
        <w:t>”</w:t>
      </w:r>
    </w:p>
    <w:p w14:paraId="44C4F3C3" w14:textId="3A9C7E03" w:rsidR="00B2345A" w:rsidRPr="00E64361" w:rsidRDefault="002B384F" w:rsidP="00B2345A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  <w:cs/>
        </w:rPr>
        <w:tab/>
      </w:r>
      <w:r w:rsidR="00B2345A" w:rsidRPr="00E64361">
        <w:rPr>
          <w:rFonts w:ascii="TH Sarabun New" w:hAnsi="TH Sarabun New" w:cs="TH Sarabun New"/>
        </w:rPr>
        <w:t>Xref</w:t>
      </w:r>
      <w:proofErr w:type="gramStart"/>
      <w:r w:rsidR="00B2345A" w:rsidRPr="00E64361">
        <w:rPr>
          <w:rFonts w:ascii="TH Sarabun New" w:hAnsi="TH Sarabun New" w:cs="TH Sarabun New"/>
          <w:cs/>
        </w:rPr>
        <w:t>:[</w:t>
      </w:r>
      <w:proofErr w:type="gramEnd"/>
      <w:r w:rsidR="00B2345A" w:rsidRPr="009B1DBB">
        <w:t xml:space="preserve"> </w:t>
      </w:r>
      <w:r w:rsidR="00B2345A">
        <w:t>Carcare genius-SRS</w:t>
      </w:r>
      <w:r w:rsidR="00B2345A" w:rsidRPr="00E64361">
        <w:rPr>
          <w:rFonts w:ascii="TH Sarabun New" w:hAnsi="TH Sarabun New" w:cs="TH Sarabun New"/>
          <w:cs/>
        </w:rPr>
        <w:t>]/</w:t>
      </w:r>
      <w:r w:rsidR="00B2345A">
        <w:rPr>
          <w:rFonts w:ascii="TH Sarabun New" w:hAnsi="TH Sarabun New" w:cs="TH Sarabun New"/>
        </w:rPr>
        <w:t>4.4.3</w:t>
      </w:r>
      <w:r w:rsidR="00B2345A" w:rsidRPr="00E64361">
        <w:rPr>
          <w:rFonts w:ascii="TH Sarabun New" w:hAnsi="TH Sarabun New" w:cs="TH Sarabun New"/>
          <w:cs/>
        </w:rPr>
        <w:t xml:space="preserve">/ </w:t>
      </w:r>
      <w:r w:rsidR="00B2345A" w:rsidRPr="00E64361">
        <w:rPr>
          <w:rFonts w:ascii="TH Sarabun New" w:hAnsi="TH Sarabun New" w:cs="TH Sarabun New"/>
        </w:rPr>
        <w:t>pg</w:t>
      </w:r>
      <w:r w:rsidR="00B2345A">
        <w:rPr>
          <w:rFonts w:ascii="TH Sarabun New" w:hAnsi="TH Sarabun New" w:cs="TH Sarabun New"/>
          <w:cs/>
        </w:rPr>
        <w:t>.</w:t>
      </w:r>
      <w:r w:rsidR="00B2345A">
        <w:rPr>
          <w:rFonts w:ascii="TH Sarabun New" w:hAnsi="TH Sarabun New" w:cs="TH Sarabun New"/>
        </w:rPr>
        <w:t>42</w:t>
      </w:r>
    </w:p>
    <w:p w14:paraId="14B2931A" w14:textId="004DD3DA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EB74B40" w14:textId="77777777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</w:p>
    <w:p w14:paraId="1E3FFD61" w14:textId="77777777" w:rsidR="002B384F" w:rsidRPr="00E64361" w:rsidRDefault="002B384F" w:rsidP="002B384F">
      <w:pPr>
        <w:jc w:val="center"/>
        <w:rPr>
          <w:rFonts w:ascii="TH Sarabun New" w:hAnsi="TH Sarabun New" w:cs="TH Sarabun New"/>
          <w:lang w:val="en-GB"/>
        </w:rPr>
      </w:pPr>
    </w:p>
    <w:p w14:paraId="69B9DFB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DC39E5F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49F6B02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2D8E84F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A0863FF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0EF10921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4FF7E225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73AB9741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18D69572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7B300190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7BB8F8A1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02273A7E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35FBACF2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569BC78E" w14:textId="77777777" w:rsidR="002B384F" w:rsidRPr="00E64361" w:rsidRDefault="002B384F" w:rsidP="002B384F">
      <w:pPr>
        <w:rPr>
          <w:rFonts w:ascii="TH Sarabun New" w:hAnsi="TH Sarabun New" w:cs="TH Sarabun New"/>
        </w:rPr>
      </w:pPr>
    </w:p>
    <w:p w14:paraId="24871C9D" w14:textId="77777777" w:rsidR="002B384F" w:rsidRPr="00525535" w:rsidRDefault="002B384F" w:rsidP="002B384F">
      <w:pPr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Use </w:t>
      </w:r>
      <w:proofErr w:type="gramStart"/>
      <w:r w:rsidRPr="00525535">
        <w:rPr>
          <w:rFonts w:ascii="TH Sarabun New" w:hAnsi="TH Sarabun New" w:cs="TH Sarabun New"/>
          <w:b/>
          <w:bCs/>
        </w:rPr>
        <w:t xml:space="preserve">case </w:t>
      </w:r>
      <w:r w:rsidRPr="00525535">
        <w:rPr>
          <w:rFonts w:ascii="TH Sarabun New" w:hAnsi="TH Sarabun New" w:cs="TH Sarabun New"/>
          <w:b/>
          <w:bCs/>
          <w:cs/>
        </w:rPr>
        <w:t>:</w:t>
      </w:r>
      <w:proofErr w:type="gramEnd"/>
      <w:r w:rsidRPr="00525535">
        <w:rPr>
          <w:rFonts w:ascii="TH Sarabun New" w:hAnsi="TH Sarabun New" w:cs="TH Sarabun New"/>
          <w:b/>
          <w:bCs/>
          <w:cs/>
        </w:rPr>
        <w:t xml:space="preserve"> </w:t>
      </w:r>
      <w:r w:rsidRPr="00525535">
        <w:rPr>
          <w:rFonts w:ascii="TH Sarabun New" w:hAnsi="TH Sarabun New" w:cs="TH Sarabun New"/>
          <w:b/>
          <w:bCs/>
        </w:rPr>
        <w:t>440</w:t>
      </w:r>
    </w:p>
    <w:p w14:paraId="59ED48A4" w14:textId="3B5E6AEF" w:rsidR="00C431CF" w:rsidRPr="00525535" w:rsidRDefault="00C431CF" w:rsidP="00C431CF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F11D24" w:rsidRPr="00525535">
        <w:rPr>
          <w:rFonts w:ascii="TH Sarabun New" w:eastAsiaTheme="minorHAnsi" w:hAnsi="TH Sarabun New" w:cs="TH Sarabun New"/>
          <w:b/>
          <w:bCs/>
        </w:rPr>
        <w:t xml:space="preserve"> MNM-REQ-004</w:t>
      </w:r>
    </w:p>
    <w:p w14:paraId="30481F80" w14:textId="77777777" w:rsidR="00C431CF" w:rsidRPr="00525535" w:rsidRDefault="00C431CF" w:rsidP="002B384F">
      <w:pPr>
        <w:rPr>
          <w:rFonts w:ascii="TH Sarabun New" w:eastAsiaTheme="minorHAnsi" w:hAnsi="TH Sarabun New" w:cs="TH Sarabun New"/>
          <w:b/>
          <w:bCs/>
        </w:rPr>
      </w:pPr>
    </w:p>
    <w:p w14:paraId="6E618BD3" w14:textId="509E0A92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  <w:noProof/>
        </w:rPr>
        <w:drawing>
          <wp:inline distT="0" distB="0" distL="0" distR="0" wp14:anchorId="60F14F96" wp14:editId="15CC1067">
            <wp:extent cx="4324350" cy="12573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E00DC" w14:textId="77777777" w:rsidR="002B384F" w:rsidRPr="00E64361" w:rsidRDefault="002B384F" w:rsidP="002B384F">
      <w:pPr>
        <w:tabs>
          <w:tab w:val="left" w:pos="975"/>
        </w:tabs>
        <w:jc w:val="center"/>
        <w:rPr>
          <w:rFonts w:ascii="TH Sarabun New" w:hAnsi="TH Sarabun New" w:cs="TH Sarabun New"/>
        </w:rPr>
      </w:pPr>
    </w:p>
    <w:p w14:paraId="78B3BE47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Brief Description</w:t>
      </w:r>
    </w:p>
    <w:p w14:paraId="22979923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</w:r>
      <w:r w:rsidRPr="00E64361">
        <w:rPr>
          <w:rFonts w:ascii="TH Sarabun New" w:hAnsi="TH Sarabun New" w:cs="TH Sarabun New"/>
          <w:cs/>
        </w:rPr>
        <w:t xml:space="preserve">ใช้สำหรับการดูข้อมูลของพนักงานว่า มีสิทธิ์การใช้งานแบบไหนบ้าง  </w:t>
      </w:r>
    </w:p>
    <w:p w14:paraId="2CDAAA8F" w14:textId="77777777" w:rsidR="002B384F" w:rsidRPr="00525535" w:rsidRDefault="002B384F" w:rsidP="002B384F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Initial Step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by</w:t>
      </w:r>
      <w:r w:rsidRPr="00525535">
        <w:rPr>
          <w:rFonts w:ascii="TH Sarabun New" w:hAnsi="TH Sarabun New" w:cs="TH Sarabun New"/>
          <w:b/>
          <w:bCs/>
          <w:cs/>
        </w:rPr>
        <w:t>-</w:t>
      </w:r>
      <w:r w:rsidRPr="00525535">
        <w:rPr>
          <w:rFonts w:ascii="TH Sarabun New" w:hAnsi="TH Sarabun New" w:cs="TH Sarabun New"/>
          <w:b/>
          <w:bCs/>
        </w:rPr>
        <w:t>Step Description</w:t>
      </w:r>
    </w:p>
    <w:p w14:paraId="5BCDF76E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1</w:t>
      </w:r>
      <w:r w:rsidRPr="00E64361">
        <w:rPr>
          <w:rFonts w:ascii="TH Sarabun New" w:hAnsi="TH Sarabun New" w:cs="TH Sarabun New"/>
          <w:cs/>
        </w:rPr>
        <w:t>. ระบบแสดงหน้าจอหลักของโปรแกรม</w:t>
      </w:r>
    </w:p>
    <w:p w14:paraId="079A1BBE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ab/>
        <w:t>2</w:t>
      </w:r>
      <w:r w:rsidRPr="00E64361">
        <w:rPr>
          <w:rFonts w:ascii="TH Sarabun New" w:hAnsi="TH Sarabun New" w:cs="TH Sarabun New"/>
          <w:cs/>
        </w:rPr>
        <w:t>. คลิ๊กเลือกเมนู “กำหนดสิทธิ์การใช้งาน”</w:t>
      </w:r>
    </w:p>
    <w:p w14:paraId="3E270743" w14:textId="77777777" w:rsidR="002B384F" w:rsidRPr="00E64361" w:rsidRDefault="002B384F" w:rsidP="002B384F">
      <w:pPr>
        <w:tabs>
          <w:tab w:val="left" w:pos="975"/>
        </w:tabs>
        <w:ind w:left="720"/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ab/>
        <w:t>3</w:t>
      </w:r>
      <w:r w:rsidRPr="00E64361">
        <w:rPr>
          <w:rFonts w:ascii="TH Sarabun New" w:hAnsi="TH Sarabun New" w:cs="TH Sarabun New"/>
          <w:cs/>
        </w:rPr>
        <w:t>. เลือกชื่อสิทธิ์พนักงาน ที่ต้องการทราบ การใช้งาน</w:t>
      </w:r>
    </w:p>
    <w:p w14:paraId="7A4E7AD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  <w:cs/>
        </w:rPr>
        <w:tab/>
        <w:t xml:space="preserve"> </w:t>
      </w:r>
      <w:r w:rsidRPr="00E64361">
        <w:rPr>
          <w:rFonts w:ascii="TH Sarabun New" w:hAnsi="TH Sarabun New" w:cs="TH Sarabun New"/>
          <w:cs/>
        </w:rPr>
        <w:tab/>
        <w:t xml:space="preserve"> </w:t>
      </w:r>
    </w:p>
    <w:p w14:paraId="209B1567" w14:textId="6C52B708" w:rsidR="00B2345A" w:rsidRPr="00E64361" w:rsidRDefault="00B2345A" w:rsidP="00B2345A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4.4</w:t>
      </w:r>
      <w:r w:rsidRPr="00E64361">
        <w:rPr>
          <w:rFonts w:ascii="TH Sarabun New" w:hAnsi="TH Sarabun New" w:cs="TH Sarabun New"/>
          <w:cs/>
        </w:rPr>
        <w:t xml:space="preserve">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43</w:t>
      </w:r>
    </w:p>
    <w:p w14:paraId="3143866D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0688D666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A95AF84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6FE8847A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62F3A93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1CE6F5CB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63701ECC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F5A5ED6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28F512B5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5CDB70DC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69859038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43FAAE8D" w14:textId="77777777" w:rsidR="009333F8" w:rsidRPr="00E64361" w:rsidRDefault="009333F8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71239BBA" w14:textId="77777777" w:rsidR="002B384F" w:rsidRPr="00E64361" w:rsidRDefault="002B384F" w:rsidP="002B384F">
      <w:pPr>
        <w:tabs>
          <w:tab w:val="left" w:pos="975"/>
        </w:tabs>
        <w:rPr>
          <w:rFonts w:ascii="TH Sarabun New" w:hAnsi="TH Sarabun New" w:cs="TH Sarabun New"/>
        </w:rPr>
      </w:pPr>
    </w:p>
    <w:p w14:paraId="3C5A2D90" w14:textId="77777777" w:rsidR="002B384F" w:rsidRPr="00525535" w:rsidRDefault="002B384F" w:rsidP="002B384F">
      <w:pPr>
        <w:pStyle w:val="Heading2"/>
        <w:ind w:left="360"/>
        <w:rPr>
          <w:rFonts w:ascii="TH Sarabun New" w:hAnsi="TH Sarabun New" w:cs="TH Sarabun New"/>
          <w:lang w:val="en-GB"/>
        </w:rPr>
      </w:pPr>
      <w:r w:rsidRPr="00525535">
        <w:rPr>
          <w:rFonts w:ascii="TH Sarabun New" w:hAnsi="TH Sarabun New" w:cs="TH Sarabun New"/>
          <w:lang w:val="en-GB"/>
        </w:rPr>
        <w:lastRenderedPageBreak/>
        <w:t xml:space="preserve">Use Case Diagram Level 1: Stock product </w:t>
      </w:r>
      <w:proofErr w:type="gramStart"/>
      <w:r w:rsidRPr="00525535">
        <w:rPr>
          <w:rFonts w:ascii="TH Sarabun New" w:hAnsi="TH Sarabun New" w:cs="TH Sarabun New"/>
          <w:lang w:val="en-GB"/>
        </w:rPr>
        <w:t>System(</w:t>
      </w:r>
      <w:proofErr w:type="gramEnd"/>
      <w:r w:rsidRPr="00525535">
        <w:rPr>
          <w:rFonts w:ascii="TH Sarabun New" w:hAnsi="TH Sarabun New" w:cs="TH Sarabun New"/>
          <w:lang w:val="en-GB"/>
        </w:rPr>
        <w:t>UC500)</w:t>
      </w:r>
    </w:p>
    <w:p w14:paraId="730EBC9C" w14:textId="77777777" w:rsidR="002B384F" w:rsidRPr="00E64361" w:rsidRDefault="002B384F" w:rsidP="00D14D4C">
      <w:pPr>
        <w:rPr>
          <w:rFonts w:ascii="TH Sarabun New" w:hAnsi="TH Sarabun New" w:cs="TH Sarabun New"/>
        </w:rPr>
      </w:pPr>
    </w:p>
    <w:p w14:paraId="1766A6E2" w14:textId="39DFAF9E" w:rsidR="002B384F" w:rsidRPr="00E64361" w:rsidRDefault="007C6CA5" w:rsidP="00BA3F30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pict w14:anchorId="26B159FF">
          <v:shape id="_x0000_i1031" type="#_x0000_t75" style="width:155.85pt;height:189.1pt">
            <v:imagedata r:id="rId34" o:title="stock 1"/>
          </v:shape>
        </w:pict>
      </w:r>
    </w:p>
    <w:p w14:paraId="26F10617" w14:textId="77777777" w:rsidR="002B384F" w:rsidRPr="00E64361" w:rsidRDefault="002B384F" w:rsidP="00D14D4C">
      <w:pPr>
        <w:rPr>
          <w:rFonts w:ascii="TH Sarabun New" w:hAnsi="TH Sarabun New" w:cs="TH Sarabun New"/>
        </w:rPr>
      </w:pPr>
    </w:p>
    <w:p w14:paraId="0DB099F5" w14:textId="0BA38E8E" w:rsidR="002B384F" w:rsidRPr="00525535" w:rsidRDefault="00561AB7" w:rsidP="00C431CF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Use Case: </w:t>
      </w:r>
      <w:r w:rsidR="003641BF" w:rsidRPr="00525535"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2B384F" w:rsidRPr="00525535">
        <w:rPr>
          <w:rFonts w:ascii="TH Sarabun New" w:hAnsi="TH Sarabun New" w:cs="TH Sarabun New"/>
          <w:b/>
          <w:bCs/>
          <w:sz w:val="32"/>
          <w:szCs w:val="32"/>
        </w:rPr>
        <w:t>10</w:t>
      </w:r>
    </w:p>
    <w:p w14:paraId="675CD3BE" w14:textId="17AD0749" w:rsidR="00BA3F30" w:rsidRPr="00525535" w:rsidRDefault="00BA3F30" w:rsidP="00BA3F30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</w:t>
      </w:r>
      <w:proofErr w:type="gramStart"/>
      <w:r w:rsidRPr="00525535">
        <w:rPr>
          <w:rFonts w:ascii="TH Sarabun New" w:eastAsiaTheme="minorHAnsi" w:hAnsi="TH Sarabun New" w:cs="TH Sarabun New"/>
          <w:b/>
          <w:bCs/>
        </w:rPr>
        <w:t>:</w:t>
      </w:r>
      <w:r w:rsidR="00B2345A" w:rsidRPr="00525535">
        <w:rPr>
          <w:rFonts w:ascii="TH Sarabun New" w:eastAsiaTheme="minorHAnsi" w:hAnsi="TH Sarabun New" w:cs="TH Sarabun New"/>
          <w:b/>
          <w:bCs/>
        </w:rPr>
        <w:t>STC</w:t>
      </w:r>
      <w:proofErr w:type="gramEnd"/>
      <w:r w:rsidR="00B2345A" w:rsidRPr="00525535">
        <w:rPr>
          <w:rFonts w:ascii="TH Sarabun New" w:eastAsiaTheme="minorHAnsi" w:hAnsi="TH Sarabun New" w:cs="TH Sarabun New"/>
          <w:b/>
          <w:bCs/>
        </w:rPr>
        <w:t>-REQ-001</w:t>
      </w:r>
    </w:p>
    <w:p w14:paraId="17A2D7EC" w14:textId="77777777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>Diagram:</w:t>
      </w:r>
      <w:r w:rsidRPr="00E64361">
        <w:rPr>
          <w:rFonts w:ascii="TH Sarabun New" w:hAnsi="TH Sarabun New" w:cs="TH Sarabun New"/>
          <w:sz w:val="32"/>
          <w:szCs w:val="32"/>
        </w:rPr>
        <w:tab/>
      </w:r>
    </w:p>
    <w:p w14:paraId="5D422ED5" w14:textId="77777777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</w:p>
    <w:p w14:paraId="4F0B80C3" w14:textId="4273D61D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</w:t>
      </w:r>
      <w:r w:rsidR="007C6CA5">
        <w:rPr>
          <w:rFonts w:ascii="TH Sarabun New" w:hAnsi="TH Sarabun New" w:cs="TH Sarabun New"/>
          <w:noProof/>
          <w:sz w:val="32"/>
          <w:szCs w:val="32"/>
        </w:rPr>
        <w:pict w14:anchorId="70E9E0F0">
          <v:shape id="_x0000_i1032" type="#_x0000_t75" style="width:303.8pt;height:62.5pt">
            <v:imagedata r:id="rId35" o:title="add1"/>
          </v:shape>
        </w:pict>
      </w:r>
    </w:p>
    <w:p w14:paraId="07579B7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    </w:t>
      </w:r>
    </w:p>
    <w:p w14:paraId="46F33FC0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7CE192B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Brief Description </w:t>
      </w:r>
    </w:p>
    <w:p w14:paraId="74C5B0B8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ใช้สำหรับ เพิ่มสินค้าเข้าในระบบ</w:t>
      </w:r>
    </w:p>
    <w:p w14:paraId="5F197F00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</w:rPr>
        <w:t>Initial Step-By-Step Description</w:t>
      </w:r>
    </w:p>
    <w:p w14:paraId="7029FC16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15B8D71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1.พนักงาน เลือกเมนู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สินค้า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6F1FA9C6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>2.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ระบบแสดงรายการสินค้าในคลัง และมี ช่องสำหรับลงทะเบียนสินค้าใหม่ </w:t>
      </w:r>
    </w:p>
    <w:p w14:paraId="2CC101C6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  <w:t xml:space="preserve">3.พนักงาน ใส่ข้อมูล สินค้าลงใน รายการทะเบียนสินค้า เพื่อเพิ่มสินค้าใหม่ </w:t>
      </w:r>
    </w:p>
    <w:p w14:paraId="036DD1B0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ab/>
        <w:t xml:space="preserve">4. 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เมื่อใส่ข้อมูลครบ กด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บันทึกการเพิ่มข้อมูล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3C44A6FE" w14:textId="2C7ECDE1" w:rsidR="00B2345A" w:rsidRPr="00E64361" w:rsidRDefault="00B2345A" w:rsidP="00B2345A">
      <w:pPr>
        <w:tabs>
          <w:tab w:val="left" w:pos="975"/>
        </w:tabs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</w:rPr>
        <w:t xml:space="preserve">          </w:t>
      </w: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5.1</w:t>
      </w:r>
      <w:r w:rsidRPr="00E64361">
        <w:rPr>
          <w:rFonts w:ascii="TH Sarabun New" w:hAnsi="TH Sarabun New" w:cs="TH Sarabun New"/>
          <w:cs/>
        </w:rPr>
        <w:t xml:space="preserve">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44</w:t>
      </w:r>
    </w:p>
    <w:p w14:paraId="581CE977" w14:textId="77777777" w:rsidR="002B384F" w:rsidRPr="00E64361" w:rsidRDefault="002B384F" w:rsidP="00D14D4C">
      <w:pPr>
        <w:rPr>
          <w:rFonts w:ascii="TH Sarabun New" w:hAnsi="TH Sarabun New" w:cs="TH Sarabun New"/>
        </w:rPr>
      </w:pPr>
    </w:p>
    <w:p w14:paraId="6513342E" w14:textId="77777777" w:rsidR="003641BF" w:rsidRPr="00E64361" w:rsidRDefault="003641BF" w:rsidP="003B37FC">
      <w:pPr>
        <w:pStyle w:val="NoSpacing"/>
        <w:rPr>
          <w:rFonts w:ascii="TH Sarabun New" w:hAnsi="TH Sarabun New" w:cs="TH Sarabun New"/>
        </w:rPr>
      </w:pPr>
    </w:p>
    <w:p w14:paraId="5F26F44B" w14:textId="77DCBD80" w:rsidR="003641BF" w:rsidRPr="00525535" w:rsidRDefault="00561AB7" w:rsidP="00BA3F30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lastRenderedPageBreak/>
        <w:t xml:space="preserve">Use Case: </w:t>
      </w:r>
      <w:r w:rsidR="003641BF" w:rsidRPr="00525535"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3641BF" w:rsidRPr="00525535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3641BF" w:rsidRPr="00525535">
        <w:rPr>
          <w:rFonts w:ascii="TH Sarabun New" w:hAnsi="TH Sarabun New" w:cs="TH Sarabun New"/>
          <w:b/>
          <w:bCs/>
          <w:sz w:val="32"/>
          <w:szCs w:val="32"/>
        </w:rPr>
        <w:t>0</w:t>
      </w:r>
    </w:p>
    <w:p w14:paraId="5561246D" w14:textId="2F580724" w:rsidR="00BA3F30" w:rsidRPr="00525535" w:rsidRDefault="00BA3F30" w:rsidP="00BA3F30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B2345A" w:rsidRPr="00525535">
        <w:rPr>
          <w:rFonts w:ascii="TH Sarabun New" w:eastAsiaTheme="minorHAnsi" w:hAnsi="TH Sarabun New" w:cs="TH Sarabun New"/>
          <w:b/>
          <w:bCs/>
        </w:rPr>
        <w:t xml:space="preserve"> STC-REQ-002</w:t>
      </w:r>
    </w:p>
    <w:p w14:paraId="0E7D586B" w14:textId="77777777" w:rsidR="003641BF" w:rsidRPr="00E64361" w:rsidRDefault="003641BF" w:rsidP="003641B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>Diagram:</w:t>
      </w:r>
      <w:r w:rsidRPr="00E64361">
        <w:rPr>
          <w:rFonts w:ascii="TH Sarabun New" w:hAnsi="TH Sarabun New" w:cs="TH Sarabun New"/>
          <w:sz w:val="32"/>
          <w:szCs w:val="32"/>
        </w:rPr>
        <w:tab/>
      </w:r>
    </w:p>
    <w:p w14:paraId="79B5CB1F" w14:textId="77777777" w:rsidR="003641BF" w:rsidRPr="00E64361" w:rsidRDefault="003641BF" w:rsidP="003641B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</w:p>
    <w:p w14:paraId="4E3E64B0" w14:textId="4365B00B" w:rsidR="003641BF" w:rsidRPr="00E64361" w:rsidRDefault="003641BF" w:rsidP="003641B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</w:t>
      </w:r>
      <w:r w:rsidR="007C6CA5">
        <w:rPr>
          <w:rFonts w:ascii="TH Sarabun New" w:hAnsi="TH Sarabun New" w:cs="TH Sarabun New"/>
          <w:noProof/>
          <w:sz w:val="32"/>
          <w:szCs w:val="32"/>
        </w:rPr>
        <w:pict w14:anchorId="2F1F5ED4">
          <v:shape id="_x0000_i1033" type="#_x0000_t75" style="width:303.8pt;height:62.5pt">
            <v:imagedata r:id="rId36" o:title="delete2"/>
          </v:shape>
        </w:pict>
      </w:r>
    </w:p>
    <w:p w14:paraId="4AA99AAA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    </w:t>
      </w:r>
    </w:p>
    <w:p w14:paraId="679F46B8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6468EE50" w14:textId="77777777" w:rsidR="003641BF" w:rsidRPr="00525535" w:rsidRDefault="003641BF" w:rsidP="00525535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 xml:space="preserve">Brief Description </w:t>
      </w:r>
    </w:p>
    <w:p w14:paraId="288B5B5D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ใช้สำหรับ ลบสินค้าในระบบ</w:t>
      </w:r>
    </w:p>
    <w:p w14:paraId="053CD2A2" w14:textId="77777777" w:rsidR="003641BF" w:rsidRPr="00525535" w:rsidRDefault="003641BF" w:rsidP="00525535">
      <w:pPr>
        <w:pStyle w:val="NoSpacing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>Initial Step-By-Step Description</w:t>
      </w:r>
    </w:p>
    <w:p w14:paraId="09694E26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27E7AB3F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1.พนักงาน เลือกเมนู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สินค้า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7DA16680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>2.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ระบบแสดงรายการสินค้าในคลัง </w:t>
      </w:r>
    </w:p>
    <w:p w14:paraId="33E63BCE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  <w:t>3.เลือกชื่อสินคี่ต้องการ ลบ</w:t>
      </w:r>
    </w:p>
    <w:p w14:paraId="229118B1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ab/>
        <w:t xml:space="preserve">4. 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กดปุ่ม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ลบข้อมูล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48EFFF2C" w14:textId="782238B0" w:rsidR="00B2345A" w:rsidRPr="00E64361" w:rsidRDefault="00B2345A" w:rsidP="00B2345A">
      <w:pPr>
        <w:tabs>
          <w:tab w:val="left" w:pos="975"/>
        </w:tabs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</w:rPr>
        <w:t xml:space="preserve">             </w:t>
      </w: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5.2</w:t>
      </w:r>
      <w:r w:rsidRPr="00E64361">
        <w:rPr>
          <w:rFonts w:ascii="TH Sarabun New" w:hAnsi="TH Sarabun New" w:cs="TH Sarabun New"/>
          <w:cs/>
        </w:rPr>
        <w:t xml:space="preserve">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45</w:t>
      </w:r>
    </w:p>
    <w:p w14:paraId="7827B292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  <w:u w:val="single"/>
        </w:rPr>
      </w:pPr>
    </w:p>
    <w:p w14:paraId="25FA816D" w14:textId="77777777" w:rsidR="003641BF" w:rsidRPr="00E64361" w:rsidRDefault="003641BF" w:rsidP="003641BF">
      <w:pPr>
        <w:pStyle w:val="NoSpacing"/>
        <w:ind w:left="1418"/>
        <w:rPr>
          <w:rFonts w:ascii="TH Sarabun New" w:hAnsi="TH Sarabun New" w:cs="TH Sarabun New"/>
          <w:sz w:val="32"/>
          <w:szCs w:val="32"/>
          <w:u w:val="single"/>
        </w:rPr>
      </w:pPr>
    </w:p>
    <w:p w14:paraId="257C291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27402D6C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641B3D35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04080435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42961296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1253DA37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35E71BAA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7E1D1E9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3E2CC01C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55D2BFD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1117B5B7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57673F30" w14:textId="77777777" w:rsidR="003641BF" w:rsidRPr="00E64361" w:rsidRDefault="003641B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2EEFF2C6" w14:textId="77777777" w:rsidR="003641BF" w:rsidRPr="00E64361" w:rsidRDefault="003641B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464163B5" w14:textId="77777777" w:rsidR="003641BF" w:rsidRPr="00E64361" w:rsidRDefault="003641B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559ADF0F" w14:textId="77777777" w:rsidR="003641BF" w:rsidRPr="00E64361" w:rsidRDefault="003641B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0ABF563F" w14:textId="77777777" w:rsidR="00BA3F30" w:rsidRDefault="00BA3F30" w:rsidP="00E64361">
      <w:pPr>
        <w:pStyle w:val="NoSpacing"/>
        <w:ind w:firstLine="720"/>
        <w:rPr>
          <w:rFonts w:ascii="TH Sarabun New" w:hAnsi="TH Sarabun New" w:cs="TH Sarabun New"/>
          <w:sz w:val="32"/>
          <w:szCs w:val="32"/>
        </w:rPr>
      </w:pPr>
    </w:p>
    <w:p w14:paraId="5F16C246" w14:textId="77777777" w:rsidR="00B2345A" w:rsidRDefault="00B2345A" w:rsidP="00E64361">
      <w:pPr>
        <w:pStyle w:val="NoSpacing"/>
        <w:ind w:firstLine="720"/>
        <w:rPr>
          <w:rFonts w:ascii="TH Sarabun New" w:hAnsi="TH Sarabun New" w:cs="TH Sarabun New"/>
          <w:sz w:val="32"/>
          <w:szCs w:val="32"/>
        </w:rPr>
      </w:pPr>
    </w:p>
    <w:p w14:paraId="378F0080" w14:textId="2F8241E1" w:rsidR="002B384F" w:rsidRPr="00525535" w:rsidRDefault="00561AB7" w:rsidP="00BA3F30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Use Case: </w:t>
      </w:r>
      <w:r w:rsidR="00E64361" w:rsidRPr="00525535"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2B384F" w:rsidRPr="00525535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="002B384F" w:rsidRPr="00525535">
        <w:rPr>
          <w:rFonts w:ascii="TH Sarabun New" w:hAnsi="TH Sarabun New" w:cs="TH Sarabun New"/>
          <w:b/>
          <w:bCs/>
          <w:sz w:val="32"/>
          <w:szCs w:val="32"/>
        </w:rPr>
        <w:t>0</w:t>
      </w:r>
    </w:p>
    <w:p w14:paraId="695C70E5" w14:textId="03F6E4EB" w:rsidR="00BA3F30" w:rsidRPr="00525535" w:rsidRDefault="00BA3F30" w:rsidP="00BA3F30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B2345A" w:rsidRPr="00525535">
        <w:rPr>
          <w:rFonts w:ascii="TH Sarabun New" w:eastAsiaTheme="minorHAnsi" w:hAnsi="TH Sarabun New" w:cs="TH Sarabun New"/>
          <w:b/>
          <w:bCs/>
        </w:rPr>
        <w:t xml:space="preserve"> STC-REQ-003</w:t>
      </w:r>
    </w:p>
    <w:p w14:paraId="6964A114" w14:textId="77777777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>Diagram:</w:t>
      </w:r>
      <w:r w:rsidRPr="00E64361">
        <w:rPr>
          <w:rFonts w:ascii="TH Sarabun New" w:hAnsi="TH Sarabun New" w:cs="TH Sarabun New"/>
          <w:sz w:val="32"/>
          <w:szCs w:val="32"/>
        </w:rPr>
        <w:tab/>
      </w:r>
    </w:p>
    <w:p w14:paraId="54845C53" w14:textId="77777777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</w:p>
    <w:p w14:paraId="74D6B0BE" w14:textId="541EBDA5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</w:t>
      </w:r>
      <w:r w:rsidR="007C6CA5">
        <w:rPr>
          <w:rFonts w:ascii="TH Sarabun New" w:hAnsi="TH Sarabun New" w:cs="TH Sarabun New"/>
          <w:noProof/>
          <w:sz w:val="32"/>
          <w:szCs w:val="32"/>
        </w:rPr>
        <w:pict w14:anchorId="3A5E525C">
          <v:shape id="_x0000_i1034" type="#_x0000_t75" style="width:303.8pt;height:62.5pt">
            <v:imagedata r:id="rId37" o:title="update1"/>
          </v:shape>
        </w:pict>
      </w:r>
    </w:p>
    <w:p w14:paraId="6B476BF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    </w:t>
      </w:r>
    </w:p>
    <w:p w14:paraId="2E0702F5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5E094B71" w14:textId="77777777" w:rsidR="002B384F" w:rsidRPr="00525535" w:rsidRDefault="002B384F" w:rsidP="00525535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 xml:space="preserve">Brief Description </w:t>
      </w:r>
    </w:p>
    <w:p w14:paraId="25A0111C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ใช้สำหรับ แก้ไขข้อมูลสินค้าที่มีอยู่ในระบบสินค้า</w:t>
      </w:r>
    </w:p>
    <w:p w14:paraId="08BD1799" w14:textId="77777777" w:rsidR="002B384F" w:rsidRPr="00525535" w:rsidRDefault="002B384F" w:rsidP="00525535">
      <w:pPr>
        <w:pStyle w:val="NoSpacing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>Initial Step-By-Step Description</w:t>
      </w:r>
    </w:p>
    <w:p w14:paraId="593EF371" w14:textId="77777777" w:rsidR="002B384F" w:rsidRPr="00525535" w:rsidRDefault="002B384F" w:rsidP="002B384F">
      <w:pPr>
        <w:pStyle w:val="NoSpacing"/>
        <w:ind w:left="1418"/>
        <w:rPr>
          <w:rFonts w:ascii="TH Sarabun New" w:hAnsi="TH Sarabun New" w:cs="TH Sarabun New"/>
          <w:b/>
          <w:bCs/>
          <w:sz w:val="32"/>
          <w:szCs w:val="32"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       </w:t>
      </w:r>
    </w:p>
    <w:p w14:paraId="5F0E0BFE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1.พนักงาน เลือกเมนู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สินค้า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38EEF63A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>2.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ระบบแสดงรายการสินค้าในคลัง </w:t>
      </w:r>
    </w:p>
    <w:p w14:paraId="4268D89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  <w:t xml:space="preserve">3.พนักงานคลิกเลือกสินค้าที่ต้องการแก้ไข </w:t>
      </w:r>
    </w:p>
    <w:p w14:paraId="4B49608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  4.ระบบจะแสดงข้อมูลสินค้าชิ้นที่ทำการเลือก</w:t>
      </w:r>
    </w:p>
    <w:p w14:paraId="590844A6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 5. พนักงานแก้ไขข้อมูล โดยกดปุ่ม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แก้ไขข้อมูล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14:paraId="2D3E83F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>6.ใส่ข้อมูลที่ต้องการแก้ไข</w:t>
      </w:r>
    </w:p>
    <w:p w14:paraId="5258CD7B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  <w:t xml:space="preserve">7.กดปุ่ม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บันทึกการเพิ่มข้อมูล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33CFB71C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53E59E83" w14:textId="56BD53D9" w:rsidR="00B2345A" w:rsidRPr="00E64361" w:rsidRDefault="00B2345A" w:rsidP="00B2345A">
      <w:pPr>
        <w:tabs>
          <w:tab w:val="left" w:pos="975"/>
        </w:tabs>
        <w:rPr>
          <w:rFonts w:ascii="TH Sarabun New" w:hAnsi="TH Sarabun New" w:cs="TH Sarabun New"/>
          <w:cs/>
        </w:rPr>
      </w:pPr>
      <w:r>
        <w:rPr>
          <w:rFonts w:ascii="TH Sarabun New" w:hAnsi="TH Sarabun New" w:cs="TH Sarabun New"/>
        </w:rPr>
        <w:t xml:space="preserve">       </w:t>
      </w: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5.3</w:t>
      </w:r>
      <w:r w:rsidRPr="00E64361">
        <w:rPr>
          <w:rFonts w:ascii="TH Sarabun New" w:hAnsi="TH Sarabun New" w:cs="TH Sarabun New"/>
          <w:cs/>
        </w:rPr>
        <w:t xml:space="preserve">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46</w:t>
      </w:r>
    </w:p>
    <w:p w14:paraId="55A2EFF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66DBCEC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1999C85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3BA8B0F0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5198CB84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6DC4691B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23012F1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7F77553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200C5DF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157CCD48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591830B8" w14:textId="678C0465" w:rsidR="002B384F" w:rsidRPr="00525535" w:rsidRDefault="00561AB7" w:rsidP="00BA3F30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Use Case: </w:t>
      </w:r>
      <w:r w:rsidR="00E64361" w:rsidRPr="00525535">
        <w:rPr>
          <w:rFonts w:ascii="TH Sarabun New" w:hAnsi="TH Sarabun New" w:cs="TH Sarabun New"/>
          <w:b/>
          <w:bCs/>
          <w:sz w:val="32"/>
          <w:szCs w:val="32"/>
        </w:rPr>
        <w:t>5</w:t>
      </w:r>
      <w:r w:rsidR="002B384F" w:rsidRPr="00525535">
        <w:rPr>
          <w:rFonts w:ascii="TH Sarabun New" w:hAnsi="TH Sarabun New" w:cs="TH Sarabun New"/>
          <w:b/>
          <w:bCs/>
          <w:sz w:val="32"/>
          <w:szCs w:val="32"/>
        </w:rPr>
        <w:t>40</w:t>
      </w:r>
    </w:p>
    <w:p w14:paraId="1A64025F" w14:textId="686D79D6" w:rsidR="00BA3F30" w:rsidRPr="00525535" w:rsidRDefault="00BA3F30" w:rsidP="00BA3F30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B2345A" w:rsidRPr="00525535">
        <w:rPr>
          <w:rFonts w:ascii="TH Sarabun New" w:eastAsiaTheme="minorHAnsi" w:hAnsi="TH Sarabun New" w:cs="TH Sarabun New"/>
          <w:b/>
          <w:bCs/>
        </w:rPr>
        <w:t xml:space="preserve"> STC-REQ-004</w:t>
      </w:r>
    </w:p>
    <w:p w14:paraId="1B4E5497" w14:textId="77777777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>Diagram:</w:t>
      </w:r>
      <w:r w:rsidRPr="00E64361">
        <w:rPr>
          <w:rFonts w:ascii="TH Sarabun New" w:hAnsi="TH Sarabun New" w:cs="TH Sarabun New"/>
          <w:sz w:val="32"/>
          <w:szCs w:val="32"/>
        </w:rPr>
        <w:tab/>
      </w:r>
    </w:p>
    <w:p w14:paraId="270FDFFA" w14:textId="77777777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</w:p>
    <w:p w14:paraId="2710395D" w14:textId="26385F38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</w:t>
      </w:r>
      <w:r w:rsidR="007C6CA5">
        <w:rPr>
          <w:rFonts w:ascii="TH Sarabun New" w:hAnsi="TH Sarabun New" w:cs="TH Sarabun New"/>
          <w:noProof/>
          <w:sz w:val="32"/>
          <w:szCs w:val="32"/>
        </w:rPr>
        <w:pict w14:anchorId="63AAB03F">
          <v:shape id="_x0000_i1035" type="#_x0000_t75" style="width:303.8pt;height:62.5pt">
            <v:imagedata r:id="rId38" o:title="search1"/>
          </v:shape>
        </w:pict>
      </w:r>
    </w:p>
    <w:p w14:paraId="34755976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    </w:t>
      </w:r>
    </w:p>
    <w:p w14:paraId="14F5D1F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3583EEBB" w14:textId="77777777" w:rsidR="002B384F" w:rsidRPr="00525535" w:rsidRDefault="002B384F" w:rsidP="00525535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 xml:space="preserve">Brief Description </w:t>
      </w:r>
    </w:p>
    <w:p w14:paraId="216A5028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ใช้สำหรับ ค้นหาข้อมูลสินค้าที่มีอยู่ในระบบสินค้า</w:t>
      </w:r>
    </w:p>
    <w:p w14:paraId="0691C84E" w14:textId="77777777" w:rsidR="002B384F" w:rsidRPr="00525535" w:rsidRDefault="002B384F" w:rsidP="00525535">
      <w:pPr>
        <w:pStyle w:val="NoSpacing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>Initial Step-By-Step Description</w:t>
      </w:r>
    </w:p>
    <w:p w14:paraId="21BE0D8A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131A194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1.พนักงาน เลือกเมนู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สินค้า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</w:p>
    <w:p w14:paraId="6B47E6AB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>2.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ระบบแสดงรายการสินค้าในคลัง </w:t>
      </w:r>
    </w:p>
    <w:p w14:paraId="40692B54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  <w:t xml:space="preserve">3.พนักงาน ใส่ชื่อสินค้า  หรือ </w:t>
      </w:r>
      <w:r w:rsidRPr="00E64361">
        <w:rPr>
          <w:rFonts w:ascii="TH Sarabun New" w:hAnsi="TH Sarabun New" w:cs="TH Sarabun New"/>
          <w:sz w:val="32"/>
          <w:szCs w:val="32"/>
        </w:rPr>
        <w:t>id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สินค้า ในช่อง </w:t>
      </w:r>
      <w:r w:rsidRPr="00E64361">
        <w:rPr>
          <w:rFonts w:ascii="TH Sarabun New" w:hAnsi="TH Sarabun New" w:cs="TH Sarabun New"/>
          <w:sz w:val="32"/>
          <w:szCs w:val="32"/>
        </w:rPr>
        <w:t>search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14:paraId="1DAFFD1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  4.ระบบจะแสดงข้อมูลสินค้าชิ้นที่ทำการค้นหา</w:t>
      </w:r>
    </w:p>
    <w:p w14:paraId="038C874A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</w:p>
    <w:p w14:paraId="38469196" w14:textId="3B1567CA" w:rsidR="00B2345A" w:rsidRPr="00E64361" w:rsidRDefault="00B2345A" w:rsidP="00B2345A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5.4</w:t>
      </w:r>
      <w:r w:rsidRPr="00E64361">
        <w:rPr>
          <w:rFonts w:ascii="TH Sarabun New" w:hAnsi="TH Sarabun New" w:cs="TH Sarabun New"/>
          <w:cs/>
        </w:rPr>
        <w:t xml:space="preserve">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47</w:t>
      </w:r>
    </w:p>
    <w:p w14:paraId="412EDD00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02D12EF6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u w:val="single"/>
        </w:rPr>
      </w:pPr>
    </w:p>
    <w:p w14:paraId="6FDBF7C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6B0850E9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0B0BC908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5E2BDCB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53BE799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4D4CA440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1045FCC6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67FF036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3D319D12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3363868B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0C2D5585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35B3DC2B" w14:textId="0141E664" w:rsidR="002B384F" w:rsidRPr="00525535" w:rsidRDefault="00561AB7" w:rsidP="00BA3F30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Use Case: </w:t>
      </w:r>
      <w:r w:rsidR="00E64361" w:rsidRPr="00525535">
        <w:rPr>
          <w:rFonts w:ascii="TH Sarabun New" w:hAnsi="TH Sarabun New" w:cs="TH Sarabun New"/>
          <w:b/>
          <w:bCs/>
          <w:sz w:val="32"/>
          <w:szCs w:val="32"/>
        </w:rPr>
        <w:t>550</w:t>
      </w:r>
    </w:p>
    <w:p w14:paraId="09BBAFB0" w14:textId="3EC66085" w:rsidR="00BA3F30" w:rsidRPr="00525535" w:rsidRDefault="00BA3F30" w:rsidP="00BA3F30">
      <w:pPr>
        <w:rPr>
          <w:rFonts w:ascii="TH Sarabun New" w:eastAsiaTheme="minorHAnsi" w:hAnsi="TH Sarabun New" w:cs="TH Sarabun New"/>
          <w:b/>
          <w:bCs/>
        </w:rPr>
      </w:pPr>
      <w:r w:rsidRPr="00525535">
        <w:rPr>
          <w:rFonts w:ascii="TH Sarabun New" w:eastAsiaTheme="minorHAnsi" w:hAnsi="TH Sarabun New" w:cs="TH Sarabun New"/>
          <w:b/>
          <w:bCs/>
        </w:rPr>
        <w:t>Requirement ID:</w:t>
      </w:r>
      <w:r w:rsidR="00B2345A" w:rsidRPr="00525535">
        <w:rPr>
          <w:rFonts w:ascii="TH Sarabun New" w:eastAsiaTheme="minorHAnsi" w:hAnsi="TH Sarabun New" w:cs="TH Sarabun New"/>
          <w:b/>
          <w:bCs/>
        </w:rPr>
        <w:t xml:space="preserve"> STC-REQ-005</w:t>
      </w:r>
    </w:p>
    <w:p w14:paraId="66314F2D" w14:textId="77777777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>Diagram:</w:t>
      </w:r>
      <w:r w:rsidRPr="00E64361">
        <w:rPr>
          <w:rFonts w:ascii="TH Sarabun New" w:hAnsi="TH Sarabun New" w:cs="TH Sarabun New"/>
          <w:sz w:val="32"/>
          <w:szCs w:val="32"/>
        </w:rPr>
        <w:tab/>
      </w:r>
    </w:p>
    <w:p w14:paraId="0CB76FFB" w14:textId="77777777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</w:p>
    <w:p w14:paraId="744FA29C" w14:textId="5112B06D" w:rsidR="002B384F" w:rsidRPr="00E64361" w:rsidRDefault="002B384F" w:rsidP="002B384F">
      <w:pPr>
        <w:pStyle w:val="NoSpacing"/>
        <w:tabs>
          <w:tab w:val="left" w:pos="4620"/>
        </w:tabs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</w:t>
      </w:r>
      <w:r w:rsidR="007C6CA5">
        <w:rPr>
          <w:rFonts w:ascii="TH Sarabun New" w:hAnsi="TH Sarabun New" w:cs="TH Sarabun New"/>
          <w:noProof/>
          <w:sz w:val="32"/>
          <w:szCs w:val="32"/>
        </w:rPr>
        <w:pict w14:anchorId="55072FC5">
          <v:shape id="_x0000_i1036" type="#_x0000_t75" style="width:304.6pt;height:62.5pt">
            <v:imagedata r:id="rId39" o:title="Untitled Diagram (1)"/>
          </v:shape>
        </w:pict>
      </w:r>
    </w:p>
    <w:p w14:paraId="2E1E1DE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  <w:r w:rsidRPr="00E64361">
        <w:rPr>
          <w:rFonts w:ascii="TH Sarabun New" w:hAnsi="TH Sarabun New" w:cs="TH Sarabun New"/>
          <w:sz w:val="32"/>
          <w:szCs w:val="32"/>
        </w:rPr>
        <w:t xml:space="preserve">     </w:t>
      </w:r>
    </w:p>
    <w:p w14:paraId="546D0718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75B6130F" w14:textId="77777777" w:rsidR="002B384F" w:rsidRPr="00525535" w:rsidRDefault="002B384F" w:rsidP="00525535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 xml:space="preserve">Brief Description </w:t>
      </w:r>
    </w:p>
    <w:p w14:paraId="6506238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ใช้สำหรับเพิ่มข้อมูลของรถที่เข้ามาใช้บริกรของคาร์แคร์</w:t>
      </w:r>
    </w:p>
    <w:p w14:paraId="378CEBD9" w14:textId="77777777" w:rsidR="002B384F" w:rsidRPr="00525535" w:rsidRDefault="002B384F" w:rsidP="00525535">
      <w:pPr>
        <w:pStyle w:val="NoSpacing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>Initial Step-By-Step Description</w:t>
      </w:r>
    </w:p>
    <w:p w14:paraId="3440B175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</w:t>
      </w:r>
    </w:p>
    <w:p w14:paraId="30E4B63D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</w:t>
      </w:r>
      <w:r w:rsidRPr="00E64361">
        <w:rPr>
          <w:rFonts w:ascii="TH Sarabun New" w:hAnsi="TH Sarabun New" w:cs="TH Sarabun New"/>
          <w:sz w:val="32"/>
          <w:szCs w:val="32"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>1.หน้า การใส่ข้อมูล ของรถที่มาใช้บริการ จะอยู่ส่วนแรกของเมนู คือ อยู่ในหน้าเมนู</w:t>
      </w:r>
    </w:p>
    <w:p w14:paraId="513008BE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</w:rPr>
        <w:t>2.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พนักงานใส่ข้อมูล ของรถที่เข้ามาใช้บริการ </w:t>
      </w:r>
    </w:p>
    <w:p w14:paraId="3ACC3EE9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ab/>
      </w:r>
      <w:r w:rsidRPr="00E64361">
        <w:rPr>
          <w:rFonts w:ascii="TH Sarabun New" w:hAnsi="TH Sarabun New" w:cs="TH Sarabun New"/>
          <w:sz w:val="32"/>
          <w:szCs w:val="32"/>
          <w:cs/>
        </w:rPr>
        <w:tab/>
        <w:t xml:space="preserve">3.พนักงานกด ปุ่ม </w:t>
      </w:r>
      <w:r w:rsidRPr="00E64361">
        <w:rPr>
          <w:rFonts w:ascii="TH Sarabun New" w:hAnsi="TH Sarabun New" w:cs="TH Sarabun New"/>
          <w:sz w:val="32"/>
          <w:szCs w:val="32"/>
        </w:rPr>
        <w:t>“</w:t>
      </w:r>
      <w:r w:rsidRPr="00E64361">
        <w:rPr>
          <w:rFonts w:ascii="TH Sarabun New" w:hAnsi="TH Sarabun New" w:cs="TH Sarabun New"/>
          <w:sz w:val="32"/>
          <w:szCs w:val="32"/>
          <w:cs/>
        </w:rPr>
        <w:t>บันทึกข้อมูล</w:t>
      </w:r>
      <w:r w:rsidRPr="00E64361">
        <w:rPr>
          <w:rFonts w:ascii="TH Sarabun New" w:hAnsi="TH Sarabun New" w:cs="TH Sarabun New"/>
          <w:sz w:val="32"/>
          <w:szCs w:val="32"/>
        </w:rPr>
        <w:t>”</w:t>
      </w:r>
      <w:r w:rsidRPr="00E64361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14:paraId="48963AF9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  <w:r w:rsidRPr="00E64361">
        <w:rPr>
          <w:rFonts w:ascii="TH Sarabun New" w:hAnsi="TH Sarabun New" w:cs="TH Sarabun New"/>
          <w:sz w:val="32"/>
          <w:szCs w:val="32"/>
          <w:cs/>
        </w:rPr>
        <w:t xml:space="preserve">           4.ระบบจะแสดงข้อมูลรถที่เข้ามารับการ ในตาราง รายชื่อของรถที่เข้ามาใช้บริการ</w:t>
      </w:r>
    </w:p>
    <w:p w14:paraId="4661437D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  <w:cs/>
        </w:rPr>
      </w:pPr>
    </w:p>
    <w:p w14:paraId="3F3B935D" w14:textId="18D69920" w:rsidR="00B2345A" w:rsidRPr="00E64361" w:rsidRDefault="00B2345A" w:rsidP="00B2345A">
      <w:pPr>
        <w:tabs>
          <w:tab w:val="left" w:pos="975"/>
        </w:tabs>
        <w:rPr>
          <w:rFonts w:ascii="TH Sarabun New" w:hAnsi="TH Sarabun New" w:cs="TH Sarabun New"/>
          <w:cs/>
        </w:rPr>
      </w:pPr>
      <w:r w:rsidRPr="00E64361">
        <w:rPr>
          <w:rFonts w:ascii="TH Sarabun New" w:hAnsi="TH Sarabun New" w:cs="TH Sarabun New"/>
        </w:rPr>
        <w:t>Xref</w:t>
      </w:r>
      <w:proofErr w:type="gramStart"/>
      <w:r w:rsidRPr="00E64361">
        <w:rPr>
          <w:rFonts w:ascii="TH Sarabun New" w:hAnsi="TH Sarabun New" w:cs="TH Sarabun New"/>
          <w:cs/>
        </w:rPr>
        <w:t>:[</w:t>
      </w:r>
      <w:proofErr w:type="gramEnd"/>
      <w:r w:rsidRPr="009B1DBB">
        <w:t xml:space="preserve"> </w:t>
      </w:r>
      <w:r>
        <w:t>Carcare genius-SRS</w:t>
      </w:r>
      <w:r w:rsidRPr="00E64361">
        <w:rPr>
          <w:rFonts w:ascii="TH Sarabun New" w:hAnsi="TH Sarabun New" w:cs="TH Sarabun New"/>
          <w:cs/>
        </w:rPr>
        <w:t>]/</w:t>
      </w:r>
      <w:r>
        <w:rPr>
          <w:rFonts w:ascii="TH Sarabun New" w:hAnsi="TH Sarabun New" w:cs="TH Sarabun New"/>
        </w:rPr>
        <w:t>4.5.5</w:t>
      </w:r>
      <w:r w:rsidRPr="00E64361">
        <w:rPr>
          <w:rFonts w:ascii="TH Sarabun New" w:hAnsi="TH Sarabun New" w:cs="TH Sarabun New"/>
          <w:cs/>
        </w:rPr>
        <w:t xml:space="preserve">/ </w:t>
      </w:r>
      <w:r w:rsidRPr="00E64361">
        <w:rPr>
          <w:rFonts w:ascii="TH Sarabun New" w:hAnsi="TH Sarabun New" w:cs="TH Sarabun New"/>
        </w:rPr>
        <w:t>pg</w:t>
      </w:r>
      <w:r>
        <w:rPr>
          <w:rFonts w:ascii="TH Sarabun New" w:hAnsi="TH Sarabun New" w:cs="TH Sarabun New"/>
          <w:cs/>
        </w:rPr>
        <w:t>.</w:t>
      </w:r>
      <w:r>
        <w:rPr>
          <w:rFonts w:ascii="TH Sarabun New" w:hAnsi="TH Sarabun New" w:cs="TH Sarabun New"/>
        </w:rPr>
        <w:t>48</w:t>
      </w:r>
    </w:p>
    <w:p w14:paraId="1C66F4DE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3914E15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  <w:sz w:val="32"/>
          <w:szCs w:val="32"/>
        </w:rPr>
      </w:pPr>
    </w:p>
    <w:p w14:paraId="2B706528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11E5684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28DD4C59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4CC6B7CA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7E85A8D4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68AAD528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7CC06161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7B64BE1F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62DE9D1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113CDED0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673C7D2B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169ACFE3" w14:textId="77777777" w:rsidR="002B384F" w:rsidRPr="00E64361" w:rsidRDefault="002B384F" w:rsidP="002B384F">
      <w:pPr>
        <w:pStyle w:val="NoSpacing"/>
        <w:ind w:left="1418"/>
        <w:rPr>
          <w:rFonts w:ascii="TH Sarabun New" w:hAnsi="TH Sarabun New" w:cs="TH Sarabun New"/>
        </w:rPr>
      </w:pPr>
    </w:p>
    <w:p w14:paraId="0980D385" w14:textId="77777777" w:rsidR="00E64361" w:rsidRDefault="00E64361" w:rsidP="008E1402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</w:p>
    <w:p w14:paraId="2E3F57EE" w14:textId="77777777" w:rsidR="00E64361" w:rsidRDefault="00E64361" w:rsidP="008E1402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</w:p>
    <w:p w14:paraId="4F1D0B4B" w14:textId="77777777" w:rsidR="00E64361" w:rsidRDefault="00E64361" w:rsidP="008E1402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</w:p>
    <w:p w14:paraId="0FC0812B" w14:textId="0A5DD5F6" w:rsidR="003641BF" w:rsidRPr="00525535" w:rsidRDefault="008E1402" w:rsidP="008E1402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 w:rsidRPr="00525535">
        <w:rPr>
          <w:rFonts w:ascii="TH Sarabun New" w:hAnsi="TH Sarabun New" w:cs="TH Sarabun New"/>
          <w:b/>
          <w:bCs/>
          <w:sz w:val="32"/>
          <w:szCs w:val="32"/>
        </w:rPr>
        <w:t>4.System</w:t>
      </w:r>
      <w:proofErr w:type="gramEnd"/>
      <w:r w:rsidRPr="00525535">
        <w:rPr>
          <w:rFonts w:ascii="TH Sarabun New" w:hAnsi="TH Sarabun New" w:cs="TH Sarabun New"/>
          <w:b/>
          <w:bCs/>
          <w:sz w:val="32"/>
          <w:szCs w:val="32"/>
        </w:rPr>
        <w:t xml:space="preserve"> Requirement Specification</w:t>
      </w:r>
    </w:p>
    <w:p w14:paraId="4CE600E7" w14:textId="77777777" w:rsidR="008E1402" w:rsidRPr="00525535" w:rsidRDefault="008E1402" w:rsidP="008E1402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</w:p>
    <w:p w14:paraId="2EBD8326" w14:textId="32A46C6E" w:rsidR="008E1402" w:rsidRPr="00525535" w:rsidRDefault="008E1402" w:rsidP="008E1402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 xml:space="preserve">  4.1: Employee </w:t>
      </w:r>
      <w:proofErr w:type="gramStart"/>
      <w:r w:rsidRPr="00525535">
        <w:rPr>
          <w:rFonts w:ascii="TH Sarabun New" w:hAnsi="TH Sarabun New" w:cs="TH Sarabun New"/>
          <w:b/>
          <w:bCs/>
          <w:sz w:val="32"/>
          <w:szCs w:val="32"/>
        </w:rPr>
        <w:t>Service(</w:t>
      </w:r>
      <w:proofErr w:type="gramEnd"/>
      <w:r w:rsidRPr="00525535">
        <w:rPr>
          <w:rFonts w:ascii="TH Sarabun New" w:hAnsi="TH Sarabun New" w:cs="TH Sarabun New"/>
          <w:b/>
          <w:bCs/>
          <w:sz w:val="32"/>
          <w:szCs w:val="32"/>
        </w:rPr>
        <w:t>UC100)</w:t>
      </w:r>
    </w:p>
    <w:p w14:paraId="74D2546F" w14:textId="239200ED" w:rsidR="008E1402" w:rsidRPr="00525535" w:rsidRDefault="008E1402" w:rsidP="008E1402">
      <w:pPr>
        <w:pStyle w:val="Heading1"/>
        <w:rPr>
          <w:rFonts w:ascii="TH Sarabun New" w:hAnsi="TH Sarabun New" w:cs="TH Sarabun New"/>
          <w:szCs w:val="32"/>
        </w:rPr>
      </w:pPr>
      <w:r w:rsidRPr="00525535">
        <w:rPr>
          <w:rFonts w:ascii="TH Sarabun New" w:hAnsi="TH Sarabun New" w:cs="TH Sarabun New"/>
          <w:szCs w:val="32"/>
        </w:rPr>
        <w:t>4.1.1</w:t>
      </w:r>
      <w:r w:rsidR="00525535" w:rsidRPr="00525535">
        <w:rPr>
          <w:rFonts w:ascii="TH Sarabun New" w:hAnsi="TH Sarabun New" w:cs="TH Sarabun New"/>
          <w:szCs w:val="32"/>
        </w:rPr>
        <w:t xml:space="preserve"> </w:t>
      </w:r>
      <w:r w:rsidR="00525535" w:rsidRPr="00E64361">
        <w:rPr>
          <w:rFonts w:ascii="TH Sarabun New" w:hAnsi="TH Sarabun New" w:cs="TH Sarabun New"/>
          <w:szCs w:val="32"/>
        </w:rPr>
        <w:t>ReadBarcode show information product and service</w:t>
      </w:r>
    </w:p>
    <w:tbl>
      <w:tblPr>
        <w:tblW w:w="8677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04"/>
        <w:gridCol w:w="5673"/>
      </w:tblGrid>
      <w:tr w:rsidR="008E1402" w:rsidRPr="00E64361" w14:paraId="0B323D6A" w14:textId="77777777" w:rsidTr="008E1402">
        <w:trPr>
          <w:trHeight w:val="229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FE2C25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F0712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ReadBarcode show information product and service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</w:tr>
      <w:tr w:rsidR="008E1402" w:rsidRPr="00E64361" w14:paraId="2DEA0CB5" w14:textId="77777777" w:rsidTr="008E1402">
        <w:trPr>
          <w:trHeight w:val="429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6AC73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69CCF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MN:REQ:110</w:t>
            </w:r>
          </w:p>
        </w:tc>
      </w:tr>
      <w:tr w:rsidR="008E1402" w:rsidRPr="00E64361" w14:paraId="18A89403" w14:textId="77777777" w:rsidTr="008E1402">
        <w:trPr>
          <w:trHeight w:val="413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F64CD5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EE2906" w14:textId="6FFE366B" w:rsidR="008E1402" w:rsidRPr="00E64361" w:rsidRDefault="00724CB1" w:rsidP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t>[carcare-genius]/UseCase:UC110/pg.7</w:t>
            </w:r>
          </w:p>
        </w:tc>
      </w:tr>
      <w:tr w:rsidR="008E1402" w:rsidRPr="00E64361" w14:paraId="64D83EAB" w14:textId="77777777" w:rsidTr="008E1402">
        <w:trPr>
          <w:trHeight w:val="413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42FFD9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5DE99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8E1402" w:rsidRPr="00E64361" w14:paraId="2E91D2AC" w14:textId="77777777" w:rsidTr="008E1402">
        <w:trPr>
          <w:trHeight w:val="413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E9120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6512D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8E1402" w:rsidRPr="00E64361" w14:paraId="06829034" w14:textId="77777777" w:rsidTr="008E1402">
        <w:trPr>
          <w:trHeight w:val="413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4BEC4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4007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8E1402" w:rsidRPr="00E64361" w14:paraId="68919337" w14:textId="77777777" w:rsidTr="008E1402">
        <w:trPr>
          <w:trHeight w:val="1020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E2CC7E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6CCBE10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85A369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ระบบแสดงหน้าจอหลักของโปรแกรม </w:t>
            </w:r>
          </w:p>
          <w:p w14:paraId="75DADE5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E1402" w:rsidRPr="00E64361" w14:paraId="7C3F0DD1" w14:textId="77777777" w:rsidTr="008E1402">
        <w:trPr>
          <w:trHeight w:val="455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C98185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7A8B4E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ระบบจะแสดงข้อมูลของสินค้าที่เลือก และราคาของสินค้า</w:t>
            </w:r>
          </w:p>
        </w:tc>
      </w:tr>
      <w:tr w:rsidR="008E1402" w:rsidRPr="00E64361" w14:paraId="3D24E349" w14:textId="77777777" w:rsidTr="008E1402">
        <w:trPr>
          <w:trHeight w:val="455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020D0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B99F6D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7B25FE0C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ค้นหาสินค้า”</w:t>
            </w:r>
          </w:p>
          <w:p w14:paraId="7B90104F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3.เลือกวิธีการแสดงข้อมูล </w:t>
            </w:r>
            <w:r w:rsidRPr="00E64361">
              <w:rPr>
                <w:rFonts w:ascii="TH Sarabun New" w:hAnsi="TH Sarabun New" w:cs="TH Sarabun New"/>
              </w:rPr>
              <w:t>[A1]</w:t>
            </w:r>
            <w:r w:rsidRPr="00E64361">
              <w:rPr>
                <w:rFonts w:ascii="TH Sarabun New" w:hAnsi="TH Sarabun New" w:cs="TH Sarabun New"/>
                <w:cs/>
              </w:rPr>
              <w:t xml:space="preserve">แสดงทั้งหมด </w:t>
            </w:r>
            <w:r w:rsidRPr="00E64361">
              <w:rPr>
                <w:rFonts w:ascii="TH Sarabun New" w:hAnsi="TH Sarabun New" w:cs="TH Sarabun New"/>
              </w:rPr>
              <w:t>[A2]</w:t>
            </w:r>
            <w:r w:rsidRPr="00E64361">
              <w:rPr>
                <w:rFonts w:ascii="TH Sarabun New" w:hAnsi="TH Sarabun New" w:cs="TH Sarabun New"/>
                <w:cs/>
              </w:rPr>
              <w:t>ค้นหาตามรหัสสินค้าและเงื่อนไข</w:t>
            </w:r>
          </w:p>
          <w:p w14:paraId="60CEB3F0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4.ใส่ข้อมูลสินค้าที่ต้องการจะค้นหา โดย ใช้วิธีการพิมพ์ หรือ อ่านจากบาร์โค้ด </w:t>
            </w:r>
          </w:p>
          <w:p w14:paraId="74D9E729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5. ระบบจะแสดงข้อมูลของสินค้าที่เลือก และราคาของสินค้า</w:t>
            </w:r>
            <w:r w:rsidRPr="00E64361">
              <w:rPr>
                <w:rFonts w:ascii="TH Sarabun New" w:hAnsi="TH Sarabun New" w:cs="TH Sarabun New"/>
              </w:rPr>
              <w:t xml:space="preserve"> [E1]</w:t>
            </w:r>
            <w:r w:rsidRPr="00E64361">
              <w:rPr>
                <w:rFonts w:ascii="TH Sarabun New" w:hAnsi="TH Sarabun New" w:cs="TH Sarabun New"/>
                <w:cs/>
              </w:rPr>
              <w:t xml:space="preserve">  </w:t>
            </w:r>
          </w:p>
          <w:p w14:paraId="6685FC17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</w:p>
        </w:tc>
      </w:tr>
      <w:tr w:rsidR="008E1402" w:rsidRPr="00E64361" w14:paraId="4220E296" w14:textId="77777777" w:rsidTr="008E1402">
        <w:trPr>
          <w:trHeight w:val="455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3034B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626DF4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จะแสดงสินค้าที่มีทั้งหมด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[A2]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แสดงสินค้าโดยค้นหาจากสิ่งที่กำหนัด</w:t>
            </w:r>
          </w:p>
        </w:tc>
      </w:tr>
      <w:tr w:rsidR="008E1402" w:rsidRPr="00E64361" w14:paraId="3CBD671F" w14:textId="77777777" w:rsidTr="008E1402">
        <w:trPr>
          <w:trHeight w:val="455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A1702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578173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กรณีที่ไม่มีข้อมูลค่าสินค้าจะไม่สามารถดูข้อมูลได้ </w:t>
            </w:r>
          </w:p>
          <w:p w14:paraId="660DDBFD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ะบบจะแจ้งเตือนว่า “ ไม่มีข้อมูลอยู่ในระบบ “ </w:t>
            </w:r>
          </w:p>
        </w:tc>
      </w:tr>
      <w:tr w:rsidR="008E1402" w:rsidRPr="00E64361" w14:paraId="2A171EC5" w14:textId="77777777" w:rsidTr="008E1402">
        <w:trPr>
          <w:trHeight w:val="455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29E23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D8E6B2" w14:textId="18C31BD1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 w:rsidR="00357A27">
              <w:rPr>
                <w:rFonts w:ascii="TH Sarabun New" w:hAnsi="TH Sarabun New" w:cs="TH Sarabun New" w:hint="cs"/>
                <w:sz w:val="32"/>
                <w:szCs w:val="32"/>
                <w:cs/>
              </w:rPr>
              <w:t>/1/</w:t>
            </w:r>
            <w:r w:rsidR="00357A27">
              <w:rPr>
                <w:rFonts w:ascii="TH Sarabun New" w:hAnsi="TH Sarabun New" w:cs="TH Sarabun New"/>
                <w:sz w:val="32"/>
                <w:szCs w:val="32"/>
              </w:rPr>
              <w:t>pg.49</w:t>
            </w:r>
          </w:p>
        </w:tc>
      </w:tr>
      <w:tr w:rsidR="008E1402" w:rsidRPr="00E64361" w14:paraId="66CF55E6" w14:textId="77777777" w:rsidTr="008E1402">
        <w:trPr>
          <w:trHeight w:val="455"/>
        </w:trPr>
        <w:tc>
          <w:tcPr>
            <w:tcW w:w="3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0438D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048E2E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68E07819" w14:textId="066C4382" w:rsidR="008E1402" w:rsidRPr="00E64361" w:rsidRDefault="008E1402" w:rsidP="008E1402">
      <w:pPr>
        <w:pStyle w:val="NoSpacing"/>
        <w:rPr>
          <w:rFonts w:ascii="TH Sarabun New" w:hAnsi="TH Sarabun New" w:cs="TH Sarabun New"/>
          <w:sz w:val="32"/>
          <w:szCs w:val="32"/>
        </w:rPr>
      </w:pPr>
    </w:p>
    <w:p w14:paraId="596A2561" w14:textId="4135FC15" w:rsidR="008E1402" w:rsidRPr="00525535" w:rsidRDefault="008E1402" w:rsidP="008E1402">
      <w:pPr>
        <w:pStyle w:val="NoSpacing"/>
        <w:rPr>
          <w:rFonts w:ascii="TH Sarabun New" w:hAnsi="TH Sarabun New" w:cs="TH Sarabun New"/>
          <w:b/>
          <w:bCs/>
          <w:sz w:val="32"/>
          <w:szCs w:val="32"/>
        </w:rPr>
      </w:pPr>
      <w:r w:rsidRPr="00525535">
        <w:rPr>
          <w:rFonts w:ascii="TH Sarabun New" w:hAnsi="TH Sarabun New" w:cs="TH Sarabun New"/>
          <w:b/>
          <w:bCs/>
          <w:sz w:val="32"/>
          <w:szCs w:val="32"/>
        </w:rPr>
        <w:t>4.1.2</w:t>
      </w:r>
      <w:r w:rsidR="00525535" w:rsidRPr="00525535">
        <w:rPr>
          <w:rFonts w:ascii="TH Sarabun New" w:hAnsi="TH Sarabun New" w:cs="TH Sarabun New"/>
          <w:sz w:val="32"/>
          <w:szCs w:val="32"/>
        </w:rPr>
        <w:t xml:space="preserve"> </w:t>
      </w:r>
      <w:r w:rsidR="00525535" w:rsidRPr="00525535">
        <w:rPr>
          <w:rFonts w:ascii="TH Sarabun New" w:hAnsi="TH Sarabun New" w:cs="TH Sarabun New"/>
          <w:b/>
          <w:bCs/>
          <w:sz w:val="32"/>
          <w:szCs w:val="32"/>
        </w:rPr>
        <w:t>Manage Customer Order</w:t>
      </w:r>
    </w:p>
    <w:p w14:paraId="14F643A6" w14:textId="499FB52A" w:rsidR="008E1402" w:rsidRPr="00E64361" w:rsidRDefault="008E1402" w:rsidP="008E1402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87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7"/>
        <w:gridCol w:w="5695"/>
      </w:tblGrid>
      <w:tr w:rsidR="008E1402" w:rsidRPr="00E64361" w14:paraId="499EF6EA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8DF92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9CB37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Manage Customer Orde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 UC120</w:t>
            </w:r>
          </w:p>
        </w:tc>
      </w:tr>
      <w:tr w:rsidR="008E1402" w:rsidRPr="00E64361" w14:paraId="0FCB5E47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73386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48FAD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MN:REQ:120</w:t>
            </w:r>
          </w:p>
        </w:tc>
      </w:tr>
      <w:tr w:rsidR="008E1402" w:rsidRPr="00E64361" w14:paraId="2BE4D598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EC734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1042F1" w14:textId="028C31A1" w:rsidR="008E1402" w:rsidRPr="00E64361" w:rsidRDefault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t>[carcare-genius]/UseCase:UC120/pg.8</w:t>
            </w:r>
          </w:p>
        </w:tc>
      </w:tr>
      <w:tr w:rsidR="008E1402" w:rsidRPr="00E64361" w14:paraId="6C0FD753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E2EAF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5D72F5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8E1402" w:rsidRPr="00E64361" w14:paraId="333161B5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C47F7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59E84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8E1402" w:rsidRPr="00E64361" w14:paraId="42FE3E20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7E3C2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D5ED5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8E1402" w:rsidRPr="00E64361" w14:paraId="20C5B8B9" w14:textId="77777777" w:rsidTr="008E1402">
        <w:trPr>
          <w:trHeight w:val="991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A23BA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20D729F8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1E0B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8E1402" w:rsidRPr="00E64361" w14:paraId="3F4F183B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4C638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9409F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ะบบจะแสดงข้อมูล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Order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ทั้งหมดที่เพิ่มลงไปพร้อมทั้งคำณวนยอดรวมของ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Order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นั้นๆ</w:t>
            </w:r>
          </w:p>
        </w:tc>
      </w:tr>
      <w:tr w:rsidR="008E1402" w:rsidRPr="00E64361" w14:paraId="5FB87F11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615EA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84678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6334265C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ชำระเงิน”</w:t>
            </w:r>
          </w:p>
          <w:p w14:paraId="62B07D2C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3.เลือกลูกค้าที่ต้องการจะจัดการ </w:t>
            </w:r>
            <w:r w:rsidRPr="00E64361">
              <w:rPr>
                <w:rFonts w:ascii="TH Sarabun New" w:hAnsi="TH Sarabun New" w:cs="TH Sarabun New"/>
              </w:rPr>
              <w:t>Order</w:t>
            </w:r>
          </w:p>
          <w:p w14:paraId="27BEF473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4.</w:t>
            </w:r>
            <w:r w:rsidRPr="00E64361">
              <w:rPr>
                <w:rFonts w:ascii="TH Sarabun New" w:hAnsi="TH Sarabun New" w:cs="TH Sarabun New"/>
                <w:cs/>
              </w:rPr>
              <w:t xml:space="preserve"> จัดการเพิ่ม แก้ไข ลบ </w:t>
            </w:r>
            <w:r w:rsidRPr="00E64361">
              <w:rPr>
                <w:rFonts w:ascii="TH Sarabun New" w:hAnsi="TH Sarabun New" w:cs="TH Sarabun New"/>
              </w:rPr>
              <w:t xml:space="preserve">Order </w:t>
            </w:r>
            <w:r w:rsidRPr="00E64361">
              <w:rPr>
                <w:rFonts w:ascii="TH Sarabun New" w:hAnsi="TH Sarabun New" w:cs="TH Sarabun New"/>
                <w:cs/>
              </w:rPr>
              <w:t>สินค้า</w:t>
            </w:r>
            <w:r w:rsidRPr="00E64361">
              <w:rPr>
                <w:rFonts w:ascii="TH Sarabun New" w:hAnsi="TH Sarabun New" w:cs="TH Sarabun New"/>
              </w:rPr>
              <w:t>[E1]</w:t>
            </w:r>
          </w:p>
          <w:p w14:paraId="63B4B618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 xml:space="preserve">5. </w:t>
            </w:r>
            <w:r w:rsidRPr="00E64361">
              <w:rPr>
                <w:rFonts w:ascii="TH Sarabun New" w:hAnsi="TH Sarabun New" w:cs="TH Sarabun New"/>
                <w:cs/>
              </w:rPr>
              <w:t xml:space="preserve">ระบบจะทำการคำณวนยอดรวมราคาโดยอัตโนมัตเมื่อเพิ่มหรือแก้ไขสินค้า </w:t>
            </w:r>
          </w:p>
          <w:p w14:paraId="26BA9A27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</w:p>
        </w:tc>
      </w:tr>
      <w:tr w:rsidR="008E1402" w:rsidRPr="00E64361" w14:paraId="60998BAC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EF9228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C6E059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ต้องการดูข้อมูล ให้กดยกเลิก</w:t>
            </w:r>
          </w:p>
        </w:tc>
      </w:tr>
      <w:tr w:rsidR="008E1402" w:rsidRPr="00E64361" w14:paraId="5030A05E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90416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2A69FC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มีข้อมูลสินค้า ระบบก็จะแจ้งเตือนว่า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สนิค้าชนิดนั้น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</w:tc>
      </w:tr>
      <w:tr w:rsidR="008E1402" w:rsidRPr="00E64361" w14:paraId="0141238F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851C59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9D793F" w14:textId="415159E2" w:rsidR="008E1402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49</w:t>
            </w:r>
          </w:p>
        </w:tc>
      </w:tr>
      <w:tr w:rsidR="008E1402" w:rsidRPr="00E64361" w14:paraId="3C750975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FDC4D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76610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70F8A504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0DDF90A7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4BD166E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51269E7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E75AAFE" w14:textId="6B26C032" w:rsidR="008E1402" w:rsidRPr="00525535" w:rsidRDefault="008E1402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4.1.3</w:t>
      </w:r>
      <w:r w:rsidR="00525535">
        <w:rPr>
          <w:rFonts w:ascii="TH Sarabun New" w:hAnsi="TH Sarabun New" w:cs="TH Sarabun New" w:hint="cs"/>
          <w:b/>
          <w:bCs/>
          <w:cs/>
        </w:rPr>
        <w:t xml:space="preserve"> </w:t>
      </w:r>
      <w:r w:rsidR="00525535" w:rsidRPr="00525535">
        <w:rPr>
          <w:rFonts w:ascii="TH Sarabun New" w:hAnsi="TH Sarabun New" w:cs="TH Sarabun New"/>
          <w:b/>
          <w:bCs/>
        </w:rPr>
        <w:t>Paymen</w:t>
      </w:r>
    </w:p>
    <w:p w14:paraId="2A472842" w14:textId="77777777" w:rsidR="008E1402" w:rsidRPr="00E64361" w:rsidRDefault="008E1402" w:rsidP="008E1402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0"/>
        <w:gridCol w:w="6078"/>
      </w:tblGrid>
      <w:tr w:rsidR="008E1402" w:rsidRPr="00E64361" w14:paraId="5C7AF585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E02E2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56DD7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aymen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130</w:t>
            </w:r>
          </w:p>
        </w:tc>
      </w:tr>
      <w:tr w:rsidR="008E1402" w:rsidRPr="00E64361" w14:paraId="15157D23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29E09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9A8CB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MN:REQ:130</w:t>
            </w:r>
          </w:p>
        </w:tc>
      </w:tr>
      <w:tr w:rsidR="008E1402" w:rsidRPr="00E64361" w14:paraId="0148AD09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6E58B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4E5CBD" w14:textId="02583134" w:rsidR="008E1402" w:rsidRPr="00E64361" w:rsidRDefault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t>[carcare-genius]/UseCase:UC130/pg.9</w:t>
            </w:r>
          </w:p>
        </w:tc>
      </w:tr>
      <w:tr w:rsidR="008E1402" w:rsidRPr="00E64361" w14:paraId="4CEA191F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22D4B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481F6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8E1402" w:rsidRPr="00E64361" w14:paraId="37238617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D29E8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18092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8E1402" w:rsidRPr="00E64361" w14:paraId="47447D12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DBFC4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6A9E3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8E1402" w:rsidRPr="00E64361" w14:paraId="6ED61B73" w14:textId="77777777" w:rsidTr="008E1402">
        <w:trPr>
          <w:trHeight w:val="949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EF44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066D3DD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EA9EA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8E1402" w:rsidRPr="00E64361" w14:paraId="71C58C66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E80B5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08703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ข้อมูลที่ชำระเงินเสร็จสิ้น</w:t>
            </w:r>
          </w:p>
        </w:tc>
      </w:tr>
      <w:tr w:rsidR="008E1402" w:rsidRPr="00E64361" w14:paraId="455989F9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A81B8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347789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65DAA1C7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ชำระเงิน”</w:t>
            </w:r>
          </w:p>
          <w:p w14:paraId="0F7D356C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</w:t>
            </w:r>
            <w:r w:rsidRPr="00E64361">
              <w:rPr>
                <w:rFonts w:ascii="TH Sarabun New" w:hAnsi="TH Sarabun New" w:cs="TH Sarabun New"/>
                <w:cs/>
              </w:rPr>
              <w:t>. เลือกลูกค้าที่จะชำระเงิน</w:t>
            </w:r>
          </w:p>
          <w:p w14:paraId="517739D0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4. ระบบจะแสดงยอดเงินที่จะต้องชำระ</w:t>
            </w:r>
            <w:r w:rsidRPr="00E64361">
              <w:rPr>
                <w:rFonts w:ascii="TH Sarabun New" w:hAnsi="TH Sarabun New" w:cs="TH Sarabun New"/>
              </w:rPr>
              <w:t>[A1][A2][E1]</w:t>
            </w:r>
          </w:p>
          <w:p w14:paraId="65F1C8A3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5</w:t>
            </w:r>
            <w:r w:rsidRPr="00E64361">
              <w:rPr>
                <w:rFonts w:ascii="TH Sarabun New" w:hAnsi="TH Sarabun New" w:cs="TH Sarabun New"/>
                <w:cs/>
              </w:rPr>
              <w:t xml:space="preserve">. กดปุ่ม รับเงิน  </w:t>
            </w:r>
          </w:p>
          <w:p w14:paraId="07AAFA86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6.ระบบจะทำการบันทึก </w:t>
            </w:r>
            <w:r w:rsidRPr="00E64361">
              <w:rPr>
                <w:rFonts w:ascii="TH Sarabun New" w:hAnsi="TH Sarabun New" w:cs="TH Sarabun New"/>
              </w:rPr>
              <w:t xml:space="preserve">Order </w:t>
            </w:r>
            <w:r w:rsidRPr="00E64361">
              <w:rPr>
                <w:rFonts w:ascii="TH Sarabun New" w:hAnsi="TH Sarabun New" w:cs="TH Sarabun New"/>
                <w:cs/>
              </w:rPr>
              <w:t>นั้นและเปลี่ยนสถานะเป็นชำระเงินแล้ว</w:t>
            </w:r>
          </w:p>
        </w:tc>
      </w:tr>
      <w:tr w:rsidR="008E1402" w:rsidRPr="00E64361" w14:paraId="57F0D295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0EDE2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6CC5E6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ต้องการชำระเงิน ให้กดยกเลิก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 [A2]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หากมีส่วนลดก็จะกรอกข้อมูลและทำการเปลี่ยนแปลงยอดรวมของ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Order</w:t>
            </w:r>
          </w:p>
        </w:tc>
      </w:tr>
      <w:tr w:rsidR="008E1402" w:rsidRPr="00E64361" w14:paraId="5C1974CA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CB89A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6C983F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E1]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หากใส่ข้อมูล ส่วนลดผิด ระบบก็จะแจ้งเตือน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ข้อมูลส่วนลดผิดพลาด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</w:tc>
      </w:tr>
      <w:tr w:rsidR="008E1402" w:rsidRPr="00E64361" w14:paraId="22A9D385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A2434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FC9341" w14:textId="647C078A" w:rsidR="008E1402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0</w:t>
            </w:r>
          </w:p>
        </w:tc>
      </w:tr>
      <w:tr w:rsidR="008E1402" w:rsidRPr="00E64361" w14:paraId="1A164FAF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2463E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19F69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64FBA8F7" w14:textId="77777777" w:rsidR="008E1402" w:rsidRPr="00E64361" w:rsidRDefault="008E1402" w:rsidP="008E1402">
      <w:pPr>
        <w:rPr>
          <w:rFonts w:ascii="TH Sarabun New" w:hAnsi="TH Sarabun New" w:cs="TH Sarabun New"/>
          <w:cs/>
        </w:rPr>
      </w:pPr>
    </w:p>
    <w:p w14:paraId="258DF502" w14:textId="77777777" w:rsidR="008E1402" w:rsidRPr="00E64361" w:rsidRDefault="008E1402" w:rsidP="008E1402">
      <w:pPr>
        <w:rPr>
          <w:rFonts w:ascii="TH Sarabun New" w:hAnsi="TH Sarabun New" w:cs="TH Sarabun New"/>
        </w:rPr>
      </w:pPr>
    </w:p>
    <w:p w14:paraId="09866A66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1FD0912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351CBFB" w14:textId="027E299A" w:rsidR="008E1402" w:rsidRPr="00525535" w:rsidRDefault="008E1402" w:rsidP="008E1402">
      <w:pPr>
        <w:tabs>
          <w:tab w:val="left" w:pos="975"/>
        </w:tabs>
        <w:rPr>
          <w:rFonts w:ascii="TH Sarabun New" w:hAnsi="TH Sarabun New" w:cs="TH Sarabun New"/>
          <w:b/>
          <w:bCs/>
          <w:u w:val="single"/>
        </w:rPr>
      </w:pPr>
      <w:r w:rsidRPr="00525535">
        <w:rPr>
          <w:rFonts w:ascii="TH Sarabun New" w:hAnsi="TH Sarabun New" w:cs="TH Sarabun New"/>
          <w:b/>
          <w:bCs/>
        </w:rPr>
        <w:t>4.1.4</w:t>
      </w:r>
      <w:r w:rsidRPr="00525535">
        <w:rPr>
          <w:rFonts w:ascii="TH Sarabun New" w:hAnsi="TH Sarabun New" w:cs="TH Sarabun New"/>
          <w:b/>
          <w:bCs/>
          <w:u w:val="single"/>
        </w:rPr>
        <w:t xml:space="preserve"> </w:t>
      </w:r>
      <w:r w:rsidR="00525535" w:rsidRPr="00525535">
        <w:rPr>
          <w:rFonts w:ascii="TH Sarabun New" w:hAnsi="TH Sarabun New" w:cs="TH Sarabun New"/>
          <w:b/>
          <w:bCs/>
        </w:rPr>
        <w:t>Save income</w:t>
      </w:r>
    </w:p>
    <w:p w14:paraId="726CBAD3" w14:textId="77777777" w:rsidR="008E1402" w:rsidRPr="00E64361" w:rsidRDefault="008E1402" w:rsidP="008E1402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89"/>
        <w:gridCol w:w="6019"/>
      </w:tblGrid>
      <w:tr w:rsidR="008E1402" w:rsidRPr="00E64361" w14:paraId="5010AAFE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48132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4C68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Save income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 UC140</w:t>
            </w:r>
          </w:p>
        </w:tc>
      </w:tr>
      <w:tr w:rsidR="008E1402" w:rsidRPr="00E64361" w14:paraId="68EA2FF3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7CA1A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51385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MN:REQ:140</w:t>
            </w:r>
          </w:p>
        </w:tc>
      </w:tr>
      <w:tr w:rsidR="008E1402" w:rsidRPr="00E64361" w14:paraId="01F60108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3E63C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86B5B7" w14:textId="58C4A16E" w:rsidR="008E1402" w:rsidRPr="00E64361" w:rsidRDefault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t>[carcare-genius]/UseCase:UC140/pg.10</w:t>
            </w:r>
          </w:p>
        </w:tc>
      </w:tr>
      <w:tr w:rsidR="008E1402" w:rsidRPr="00E64361" w14:paraId="613F362C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92315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7B177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8E1402" w:rsidRPr="00E64361" w14:paraId="7A1B8086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0E13F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1FFC3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8E1402" w:rsidRPr="00E64361" w14:paraId="1D64CF12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1E9DE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9B6455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8E1402" w:rsidRPr="00E64361" w14:paraId="1F5187C2" w14:textId="77777777" w:rsidTr="008E1402">
        <w:trPr>
          <w:trHeight w:val="88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68B63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2F240DB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2DF66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ะบบแสดงหน้าจอหลักของโปรแกรม </w:t>
            </w:r>
          </w:p>
        </w:tc>
      </w:tr>
      <w:tr w:rsidR="008E1402" w:rsidRPr="00E64361" w14:paraId="0A0DF5E1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D1F0E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127B39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จะแสดงลูกค้าแต่ละคนที่เคยใช้บริการและรายละเอียดของการบริการ</w:t>
            </w:r>
          </w:p>
        </w:tc>
      </w:tr>
      <w:tr w:rsidR="008E1402" w:rsidRPr="00E64361" w14:paraId="315BB788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9E66BE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D87517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1A10ED0B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การเข้าใช้บริการของลูกค้า”</w:t>
            </w:r>
          </w:p>
          <w:p w14:paraId="166271E0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</w:t>
            </w:r>
            <w:r w:rsidRPr="00E64361">
              <w:rPr>
                <w:rFonts w:ascii="TH Sarabun New" w:hAnsi="TH Sarabun New" w:cs="TH Sarabun New"/>
                <w:cs/>
              </w:rPr>
              <w:t xml:space="preserve">. เลือกลูกค้าที่ต้องการจะดูรายงานข้อมูล </w:t>
            </w:r>
            <w:r w:rsidRPr="00E64361">
              <w:rPr>
                <w:rFonts w:ascii="TH Sarabun New" w:hAnsi="TH Sarabun New" w:cs="TH Sarabun New"/>
              </w:rPr>
              <w:t>[A1][A2][E1]</w:t>
            </w:r>
          </w:p>
          <w:p w14:paraId="59B75EAA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4. เลือกประเภทข้อมูลที่ต้องการแสดง เช่น เอกสาร </w:t>
            </w:r>
            <w:r w:rsidRPr="00E64361">
              <w:rPr>
                <w:rFonts w:ascii="TH Sarabun New" w:hAnsi="TH Sarabun New" w:cs="TH Sarabun New"/>
              </w:rPr>
              <w:t xml:space="preserve">, </w:t>
            </w:r>
            <w:r w:rsidRPr="00E64361">
              <w:rPr>
                <w:rFonts w:ascii="TH Sarabun New" w:hAnsi="TH Sarabun New" w:cs="TH Sarabun New"/>
                <w:cs/>
              </w:rPr>
              <w:t xml:space="preserve">กราฟ </w:t>
            </w:r>
          </w:p>
          <w:p w14:paraId="6AB773C0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5. กดปุ่มดูรายงาน [</w:t>
            </w:r>
            <w:r w:rsidRPr="00E64361">
              <w:rPr>
                <w:rFonts w:ascii="TH Sarabun New" w:hAnsi="TH Sarabun New" w:cs="TH Sarabun New"/>
              </w:rPr>
              <w:t>A1</w:t>
            </w:r>
            <w:r w:rsidRPr="00E64361">
              <w:rPr>
                <w:rFonts w:ascii="TH Sarabun New" w:hAnsi="TH Sarabun New" w:cs="TH Sarabun New"/>
                <w:cs/>
              </w:rPr>
              <w:t xml:space="preserve">] </w:t>
            </w:r>
          </w:p>
          <w:p w14:paraId="1AE07E58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6. ระบบจะแสดงลูกค้าแต่ละคนที่เคยใช้บริการและรายละเอียดของการบริการ </w:t>
            </w:r>
          </w:p>
        </w:tc>
      </w:tr>
      <w:tr w:rsidR="008E1402" w:rsidRPr="00E64361" w14:paraId="565980F2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9CB3C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A984D3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กรณีเจาะจงเฉพาะลูกค้าบางส่วน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[A2]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กรณีที่จะดูลูกค้า</w:t>
            </w:r>
          </w:p>
        </w:tc>
      </w:tr>
      <w:tr w:rsidR="008E1402" w:rsidRPr="00E64361" w14:paraId="4A423F4D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B4AC2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CADF5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อกข้อมูลลูกค้าไม่ถูกต้องหรือไม่มีลูกค้า ระบบก็จะแจ้งเตือน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กรอกข้อมูลผิด หรือไม่มีลูกค้า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  <w:p w14:paraId="3AEA516B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E1402" w:rsidRPr="00E64361" w14:paraId="00785DC1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83471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4BEAB7" w14:textId="270152B0" w:rsidR="008E1402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0</w:t>
            </w:r>
          </w:p>
        </w:tc>
      </w:tr>
      <w:tr w:rsidR="008E1402" w:rsidRPr="00E64361" w14:paraId="73DE5AB1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B15E7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822BF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344A2F4A" w14:textId="77777777" w:rsidR="008E1402" w:rsidRPr="00E64361" w:rsidRDefault="008E1402" w:rsidP="008E1402">
      <w:pPr>
        <w:rPr>
          <w:rFonts w:ascii="TH Sarabun New" w:hAnsi="TH Sarabun New" w:cs="TH Sarabun New"/>
          <w:cs/>
        </w:rPr>
      </w:pPr>
    </w:p>
    <w:p w14:paraId="6137C70E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  <w:u w:val="single"/>
        </w:rPr>
      </w:pPr>
    </w:p>
    <w:p w14:paraId="632DB7A6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D04EE72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613C469B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606D952E" w14:textId="5EC359F5" w:rsidR="008E1402" w:rsidRPr="00525535" w:rsidRDefault="008E1402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4.2</w:t>
      </w:r>
      <w:proofErr w:type="gramStart"/>
      <w:r w:rsidRPr="00525535">
        <w:rPr>
          <w:rFonts w:ascii="TH Sarabun New" w:hAnsi="TH Sarabun New" w:cs="TH Sarabun New"/>
          <w:b/>
          <w:bCs/>
        </w:rPr>
        <w:t>:Cost</w:t>
      </w:r>
      <w:proofErr w:type="gramEnd"/>
      <w:r w:rsidRPr="00525535">
        <w:rPr>
          <w:rFonts w:ascii="TH Sarabun New" w:hAnsi="TH Sarabun New" w:cs="TH Sarabun New"/>
          <w:b/>
          <w:bCs/>
        </w:rPr>
        <w:t xml:space="preserve"> Calculator System (UC200)</w:t>
      </w:r>
    </w:p>
    <w:p w14:paraId="075EF369" w14:textId="77777777" w:rsidR="008E1402" w:rsidRPr="00525535" w:rsidRDefault="008E1402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</w:p>
    <w:p w14:paraId="60ACA9BB" w14:textId="1684E949" w:rsidR="008E1402" w:rsidRPr="00525535" w:rsidRDefault="008E1402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>4.2.1</w:t>
      </w:r>
      <w:r w:rsidR="00525535" w:rsidRPr="00525535">
        <w:rPr>
          <w:rFonts w:ascii="TH Sarabun New" w:hAnsi="TH Sarabun New" w:cs="TH Sarabun New"/>
        </w:rPr>
        <w:t xml:space="preserve"> </w:t>
      </w:r>
      <w:r w:rsidR="00525535" w:rsidRPr="00525535">
        <w:rPr>
          <w:rFonts w:ascii="TH Sarabun New" w:hAnsi="TH Sarabun New" w:cs="TH Sarabun New"/>
          <w:b/>
          <w:bCs/>
        </w:rPr>
        <w:t>Get information and price on product in order</w:t>
      </w:r>
    </w:p>
    <w:p w14:paraId="2CEEFEBD" w14:textId="77777777" w:rsidR="008E1402" w:rsidRPr="00E64361" w:rsidRDefault="008E1402" w:rsidP="008E1402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W w:w="1009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94"/>
        <w:gridCol w:w="6596"/>
      </w:tblGrid>
      <w:tr w:rsidR="008E1402" w:rsidRPr="00E64361" w14:paraId="717E4BEB" w14:textId="77777777" w:rsidTr="008E1402">
        <w:trPr>
          <w:trHeight w:val="294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AF513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CC2398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Get information and price on product in order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210</w:t>
            </w:r>
          </w:p>
        </w:tc>
      </w:tr>
      <w:tr w:rsidR="008E1402" w:rsidRPr="00E64361" w14:paraId="7482EB0B" w14:textId="77777777" w:rsidTr="008E1402">
        <w:trPr>
          <w:trHeight w:val="55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335E1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ACC15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P-REQ-001</w:t>
            </w:r>
          </w:p>
        </w:tc>
      </w:tr>
      <w:tr w:rsidR="008E1402" w:rsidRPr="00E64361" w14:paraId="15EEEC58" w14:textId="77777777" w:rsidTr="008E1402">
        <w:trPr>
          <w:trHeight w:val="53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7FF25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7FE7DE" w14:textId="0A71EC94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Genius - SRS] / UseCase:UC210/pg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1</w:t>
            </w:r>
          </w:p>
        </w:tc>
      </w:tr>
      <w:tr w:rsidR="008E1402" w:rsidRPr="00E64361" w14:paraId="2E53342B" w14:textId="77777777" w:rsidTr="008E1402">
        <w:trPr>
          <w:trHeight w:val="53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EDA465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C8618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8E1402" w:rsidRPr="00E64361" w14:paraId="798FF342" w14:textId="77777777" w:rsidTr="008E1402">
        <w:trPr>
          <w:trHeight w:val="53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051649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34BEFE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8E1402" w:rsidRPr="00E64361" w14:paraId="77FFBCAE" w14:textId="77777777" w:rsidTr="008E1402">
        <w:trPr>
          <w:trHeight w:val="53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7414C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4DDC0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8E1402" w:rsidRPr="00E64361" w14:paraId="53C84260" w14:textId="77777777" w:rsidTr="008E1402">
        <w:trPr>
          <w:trHeight w:val="1309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F656E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0D6F860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47170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ระบบแสดงหน้าจอหลักของโปรแกรม</w:t>
            </w:r>
          </w:p>
          <w:p w14:paraId="30309B7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E1402" w:rsidRPr="00E64361" w14:paraId="7AB17605" w14:textId="77777777" w:rsidTr="008E1402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A72E2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A32AE5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ระบบจะแสดงข้อมูลของสินค้าที่เลือก และราคาของสินค้า</w:t>
            </w:r>
          </w:p>
        </w:tc>
      </w:tr>
      <w:tr w:rsidR="008E1402" w:rsidRPr="00E64361" w14:paraId="37492BA6" w14:textId="77777777" w:rsidTr="008E1402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098E1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BB32F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2235F4D5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ข้อมูลราคาทุนของสินค้า”</w:t>
            </w:r>
          </w:p>
          <w:p w14:paraId="0AFE524B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</w:t>
            </w:r>
            <w:r w:rsidRPr="00E64361">
              <w:rPr>
                <w:rFonts w:ascii="TH Sarabun New" w:hAnsi="TH Sarabun New" w:cs="TH Sarabun New"/>
                <w:cs/>
              </w:rPr>
              <w:t xml:space="preserve"> .คลิ๊กเลือก ข้อมูลที่ต้องการ เช่นชนิดของสินค้า </w:t>
            </w:r>
            <w:r w:rsidRPr="00E64361">
              <w:rPr>
                <w:rFonts w:ascii="TH Sarabun New" w:hAnsi="TH Sarabun New" w:cs="TH Sarabun New"/>
              </w:rPr>
              <w:t xml:space="preserve">, </w:t>
            </w:r>
            <w:r w:rsidRPr="00E64361">
              <w:rPr>
                <w:rFonts w:ascii="TH Sarabun New" w:hAnsi="TH Sarabun New" w:cs="TH Sarabun New"/>
                <w:cs/>
              </w:rPr>
              <w:t>เดือน [</w:t>
            </w:r>
            <w:r w:rsidRPr="00E64361">
              <w:rPr>
                <w:rFonts w:ascii="TH Sarabun New" w:hAnsi="TH Sarabun New" w:cs="TH Sarabun New"/>
              </w:rPr>
              <w:t>A1</w:t>
            </w:r>
            <w:r w:rsidRPr="00E64361">
              <w:rPr>
                <w:rFonts w:ascii="TH Sarabun New" w:hAnsi="TH Sarabun New" w:cs="TH Sarabun New"/>
                <w:cs/>
              </w:rPr>
              <w:t>] [</w:t>
            </w:r>
            <w:r w:rsidRPr="00E64361">
              <w:rPr>
                <w:rFonts w:ascii="TH Sarabun New" w:hAnsi="TH Sarabun New" w:cs="TH Sarabun New"/>
              </w:rPr>
              <w:t>E1</w:t>
            </w:r>
            <w:r w:rsidRPr="00E64361">
              <w:rPr>
                <w:rFonts w:ascii="TH Sarabun New" w:hAnsi="TH Sarabun New" w:cs="TH Sarabun New"/>
                <w:cs/>
              </w:rPr>
              <w:t>]</w:t>
            </w:r>
          </w:p>
          <w:p w14:paraId="59A7C297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4. ระบบจะแสดงข้อมูลของสินค้าที่เลือก และราคาของสินค้า</w:t>
            </w:r>
          </w:p>
          <w:p w14:paraId="13E0EF4D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</w:p>
        </w:tc>
      </w:tr>
      <w:tr w:rsidR="008E1402" w:rsidRPr="00E64361" w14:paraId="1F731F74" w14:textId="77777777" w:rsidTr="008E1402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1C4E8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FC847B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ต้องการดูข้อมูล ให้กดยกเลิก</w:t>
            </w:r>
          </w:p>
        </w:tc>
      </w:tr>
      <w:tr w:rsidR="008E1402" w:rsidRPr="00E64361" w14:paraId="02BC36EE" w14:textId="77777777" w:rsidTr="008E1402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8A6488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3F8282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กรณีที่ไม่มีข้อมูลค่าสินค้าที่เข้ามาในเดือนนั้น จะไม่สามารถดูข้อมูลได้ </w:t>
            </w:r>
          </w:p>
          <w:p w14:paraId="257E8B8C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ะบบจะแจ้งเตือนว่า “ ไม่มีข้อมูลอยู่ในระบบ “ </w:t>
            </w:r>
          </w:p>
        </w:tc>
      </w:tr>
      <w:tr w:rsidR="008E1402" w:rsidRPr="00E64361" w14:paraId="734F7F3A" w14:textId="77777777" w:rsidTr="008E1402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93FD5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6B9568" w14:textId="3F1F65D2" w:rsidR="008E1402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5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1</w:t>
            </w:r>
          </w:p>
        </w:tc>
      </w:tr>
      <w:tr w:rsidR="008E1402" w:rsidRPr="00E64361" w14:paraId="26FF2AAF" w14:textId="77777777" w:rsidTr="008E1402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D0B77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1B14F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04952D86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6BEB524A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261539D7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758C4C6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381A756" w14:textId="64C12A62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>4.2.2</w:t>
      </w:r>
      <w:r w:rsidR="00525535" w:rsidRPr="00525535">
        <w:rPr>
          <w:rFonts w:ascii="TH Sarabun New" w:hAnsi="TH Sarabun New" w:cs="TH Sarabun New"/>
        </w:rPr>
        <w:t xml:space="preserve"> </w:t>
      </w:r>
      <w:r w:rsidR="00525535" w:rsidRPr="00525535">
        <w:rPr>
          <w:rFonts w:ascii="TH Sarabun New" w:hAnsi="TH Sarabun New" w:cs="TH Sarabun New"/>
          <w:b/>
          <w:bCs/>
        </w:rPr>
        <w:t>Get Sold of service provide to Customer</w:t>
      </w:r>
    </w:p>
    <w:tbl>
      <w:tblPr>
        <w:tblpPr w:leftFromText="180" w:rightFromText="180" w:bottomFromText="160" w:vertAnchor="text" w:horzAnchor="margin" w:tblpY="206"/>
        <w:tblW w:w="87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7"/>
        <w:gridCol w:w="5695"/>
      </w:tblGrid>
      <w:tr w:rsidR="008E1402" w:rsidRPr="00E64361" w14:paraId="2AFCDF76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42C3E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61A4D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Get Sold of service provide to Custome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 UC220</w:t>
            </w:r>
          </w:p>
        </w:tc>
      </w:tr>
      <w:tr w:rsidR="008E1402" w:rsidRPr="00E64361" w14:paraId="5492A033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157D2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6FC98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P-REQ-002</w:t>
            </w:r>
          </w:p>
        </w:tc>
      </w:tr>
      <w:tr w:rsidR="008E1402" w:rsidRPr="00E64361" w14:paraId="6A6E83B8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896C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5DFAE3" w14:textId="4F8DA7A8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 / UseCase:UC220/pg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2</w:t>
            </w:r>
          </w:p>
        </w:tc>
      </w:tr>
      <w:tr w:rsidR="008E1402" w:rsidRPr="00E64361" w14:paraId="3571ACC7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C01EF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708A2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8E1402" w:rsidRPr="00E64361" w14:paraId="220F4A3F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FE0C4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29222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8E1402" w:rsidRPr="00E64361" w14:paraId="385C1779" w14:textId="77777777" w:rsidTr="008E1402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A008D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FD6B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8E1402" w:rsidRPr="00E64361" w14:paraId="22D726BB" w14:textId="77777777" w:rsidTr="008E1402">
        <w:trPr>
          <w:trHeight w:val="991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FD4869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72CFBA9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36E40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8E1402" w:rsidRPr="00E64361" w14:paraId="1DCE74B8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F59845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DF5BB9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ข้อมูลที่ได้เพิ่มเสร็จเรียบร้อยในหน้าของรายชื่อวัตถุดิบ</w:t>
            </w:r>
          </w:p>
        </w:tc>
      </w:tr>
      <w:tr w:rsidR="008E1402" w:rsidRPr="00E64361" w14:paraId="3C59BA49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60664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406472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2E5A3B2A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ช้อมูลการบริการ และ การขายสินค้า”</w:t>
            </w:r>
          </w:p>
          <w:p w14:paraId="569C7440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.</w:t>
            </w:r>
            <w:r w:rsidRPr="00E64361">
              <w:rPr>
                <w:rFonts w:ascii="TH Sarabun New" w:hAnsi="TH Sarabun New" w:cs="TH Sarabun New"/>
                <w:cs/>
              </w:rPr>
              <w:t xml:space="preserve"> เลือกเดือนที่ต้องการดูข้อมูล [</w:t>
            </w:r>
            <w:r w:rsidRPr="00E64361">
              <w:rPr>
                <w:rFonts w:ascii="TH Sarabun New" w:hAnsi="TH Sarabun New" w:cs="TH Sarabun New"/>
              </w:rPr>
              <w:t>E1</w:t>
            </w:r>
            <w:r w:rsidRPr="00E64361">
              <w:rPr>
                <w:rFonts w:ascii="TH Sarabun New" w:hAnsi="TH Sarabun New" w:cs="TH Sarabun New"/>
                <w:cs/>
              </w:rPr>
              <w:t>]</w:t>
            </w:r>
          </w:p>
          <w:p w14:paraId="4B24ABB8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 xml:space="preserve">4. </w:t>
            </w:r>
            <w:r w:rsidRPr="00E64361">
              <w:rPr>
                <w:rFonts w:ascii="TH Sarabun New" w:hAnsi="TH Sarabun New" w:cs="TH Sarabun New"/>
                <w:cs/>
              </w:rPr>
              <w:t>กดปุ่มดูรายงาน [</w:t>
            </w:r>
            <w:r w:rsidRPr="00E64361">
              <w:rPr>
                <w:rFonts w:ascii="TH Sarabun New" w:hAnsi="TH Sarabun New" w:cs="TH Sarabun New"/>
              </w:rPr>
              <w:t>A1</w:t>
            </w:r>
            <w:r w:rsidRPr="00E64361">
              <w:rPr>
                <w:rFonts w:ascii="TH Sarabun New" w:hAnsi="TH Sarabun New" w:cs="TH Sarabun New"/>
                <w:cs/>
              </w:rPr>
              <w:t xml:space="preserve">] </w:t>
            </w:r>
          </w:p>
          <w:p w14:paraId="58DC7DF8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5</w:t>
            </w:r>
            <w:r w:rsidRPr="00E64361">
              <w:rPr>
                <w:rFonts w:ascii="TH Sarabun New" w:hAnsi="TH Sarabun New" w:cs="TH Sarabun New"/>
                <w:cs/>
              </w:rPr>
              <w:t xml:space="preserve">. ระบบจะแสดงข้อมูลของสินค้าที่ทาง </w:t>
            </w:r>
            <w:r w:rsidRPr="00E64361">
              <w:rPr>
                <w:rFonts w:ascii="TH Sarabun New" w:hAnsi="TH Sarabun New" w:cs="TH Sarabun New"/>
              </w:rPr>
              <w:t>car care</w:t>
            </w:r>
            <w:r w:rsidRPr="00E64361">
              <w:rPr>
                <w:rFonts w:ascii="TH Sarabun New" w:hAnsi="TH Sarabun New" w:cs="TH Sarabun New"/>
                <w:cs/>
              </w:rPr>
              <w:t xml:space="preserve"> ได้ให้บริการ หรือ ได้ขายไป </w:t>
            </w:r>
          </w:p>
          <w:p w14:paraId="1DD981EA" w14:textId="77777777" w:rsidR="008E1402" w:rsidRPr="00E64361" w:rsidRDefault="008E1402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E1402" w:rsidRPr="00E64361" w14:paraId="36F5F623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4C58E9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FBCD0B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ต้องการดูข้อมูล ให้กดยกเลิก</w:t>
            </w:r>
          </w:p>
        </w:tc>
      </w:tr>
      <w:tr w:rsidR="008E1402" w:rsidRPr="00E64361" w14:paraId="3D09007B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F0801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6E06D5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กรณีที่ไม่มีข้อมูลการให้บริการ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ที่เข้ามาในเดือนนั้น จะไม่สามารถดูข้อมูลได้ ระบบจะแจ้งเตือนว่า “ ไม่มีข้อมูลอยู่ในระบบ”</w:t>
            </w:r>
          </w:p>
        </w:tc>
      </w:tr>
      <w:tr w:rsidR="008E1402" w:rsidRPr="00E64361" w14:paraId="64492F95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64462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3127E" w14:textId="0AB1AF26" w:rsidR="008E1402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6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1</w:t>
            </w:r>
          </w:p>
        </w:tc>
      </w:tr>
      <w:tr w:rsidR="008E1402" w:rsidRPr="00E64361" w14:paraId="7CC1240D" w14:textId="77777777" w:rsidTr="008E1402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B34FBA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06824B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1890F864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5FFD6C0D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C95DCF0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6C499709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E3428C8" w14:textId="7BEF2149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 xml:space="preserve">4.2.3 </w:t>
      </w:r>
      <w:r w:rsidR="00525535" w:rsidRPr="00525535">
        <w:rPr>
          <w:rFonts w:ascii="TH Sarabun New" w:hAnsi="TH Sarabun New" w:cs="TH Sarabun New"/>
          <w:b/>
          <w:bCs/>
        </w:rPr>
        <w:t>Get cost of car care</w:t>
      </w:r>
    </w:p>
    <w:tbl>
      <w:tblPr>
        <w:tblpPr w:leftFromText="180" w:rightFromText="180" w:bottomFromText="160" w:vertAnchor="text" w:horzAnchor="margin" w:tblpY="206"/>
        <w:tblW w:w="92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0"/>
        <w:gridCol w:w="6078"/>
      </w:tblGrid>
      <w:tr w:rsidR="008E1402" w:rsidRPr="00E64361" w14:paraId="3BE095CE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A58438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CE3C00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Get cost of car ca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230</w:t>
            </w:r>
          </w:p>
        </w:tc>
      </w:tr>
      <w:tr w:rsidR="008E1402" w:rsidRPr="00E64361" w14:paraId="058A6569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DFD674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32F914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P-REQ-003</w:t>
            </w:r>
          </w:p>
        </w:tc>
      </w:tr>
      <w:tr w:rsidR="008E1402" w:rsidRPr="00E64361" w14:paraId="01691CF9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612B69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CB32D0" w14:textId="0865B339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 / UseCase:UC230/pg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3</w:t>
            </w:r>
          </w:p>
        </w:tc>
      </w:tr>
      <w:tr w:rsidR="008E1402" w:rsidRPr="00E64361" w14:paraId="44D39A32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8933E8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990EA6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8E1402" w:rsidRPr="00E64361" w14:paraId="303D1AA1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CF4A3C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5F90A7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8E1402" w:rsidRPr="00E64361" w14:paraId="655F42EE" w14:textId="77777777" w:rsidTr="008E1402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3362AA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5CD4DF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8E1402" w:rsidRPr="00E64361" w14:paraId="260C0887" w14:textId="77777777" w:rsidTr="008E1402">
        <w:trPr>
          <w:trHeight w:val="949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978F16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5B5904AD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1537D8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8E1402" w:rsidRPr="00E64361" w14:paraId="411F4C7A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AFD938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2D04D6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ข้อมูลที่ได้เพิ่มเสร็จเรียบร้อยในหน้าของรายชื่อวัตถุดิบ</w:t>
            </w:r>
          </w:p>
        </w:tc>
      </w:tr>
      <w:tr w:rsidR="008E1402" w:rsidRPr="00E64361" w14:paraId="5133E0EF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C5A9C7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0F1FBF" w14:textId="77777777" w:rsidR="008E1402" w:rsidRPr="00E64361" w:rsidRDefault="008E1402" w:rsidP="009333F8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19419DCF" w14:textId="77777777" w:rsidR="008E1402" w:rsidRPr="00E64361" w:rsidRDefault="008E1402" w:rsidP="009333F8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 xml:space="preserve">. คลิ๊กเลือกเมนู “ค่าใช้จ่ายภายใน </w:t>
            </w:r>
            <w:r w:rsidRPr="00E64361">
              <w:rPr>
                <w:rFonts w:ascii="TH Sarabun New" w:hAnsi="TH Sarabun New" w:cs="TH Sarabun New"/>
              </w:rPr>
              <w:t>car care</w:t>
            </w:r>
            <w:r w:rsidRPr="00E64361">
              <w:rPr>
                <w:rFonts w:ascii="TH Sarabun New" w:hAnsi="TH Sarabun New" w:cs="TH Sarabun New"/>
                <w:cs/>
              </w:rPr>
              <w:t>”</w:t>
            </w:r>
          </w:p>
          <w:p w14:paraId="054FC341" w14:textId="77777777" w:rsidR="008E1402" w:rsidRPr="00E64361" w:rsidRDefault="008E1402" w:rsidP="009333F8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</w:t>
            </w:r>
            <w:r w:rsidRPr="00E64361">
              <w:rPr>
                <w:rFonts w:ascii="TH Sarabun New" w:hAnsi="TH Sarabun New" w:cs="TH Sarabun New"/>
                <w:cs/>
              </w:rPr>
              <w:t>. เลือกเดือนที่ต้องการดู</w:t>
            </w:r>
          </w:p>
          <w:p w14:paraId="60024FCE" w14:textId="77777777" w:rsidR="008E1402" w:rsidRPr="00E64361" w:rsidRDefault="008E1402" w:rsidP="009333F8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4. กดปุ่ม “ดูรายงาน” [</w:t>
            </w:r>
            <w:r w:rsidRPr="00E64361">
              <w:rPr>
                <w:rFonts w:ascii="TH Sarabun New" w:hAnsi="TH Sarabun New" w:cs="TH Sarabun New"/>
              </w:rPr>
              <w:t>A1</w:t>
            </w:r>
            <w:r w:rsidRPr="00E64361">
              <w:rPr>
                <w:rFonts w:ascii="TH Sarabun New" w:hAnsi="TH Sarabun New" w:cs="TH Sarabun New"/>
                <w:cs/>
              </w:rPr>
              <w:t xml:space="preserve">] </w:t>
            </w:r>
          </w:p>
          <w:p w14:paraId="53BC7EB5" w14:textId="77777777" w:rsidR="008E1402" w:rsidRPr="00E64361" w:rsidRDefault="008E1402" w:rsidP="009333F8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5</w:t>
            </w:r>
            <w:r w:rsidRPr="00E64361">
              <w:rPr>
                <w:rFonts w:ascii="TH Sarabun New" w:hAnsi="TH Sarabun New" w:cs="TH Sarabun New"/>
                <w:cs/>
              </w:rPr>
              <w:t xml:space="preserve">. ระบบจะแสดงข้อมูลค่าใช้จ่ายภายใน </w:t>
            </w:r>
            <w:r w:rsidRPr="00E64361">
              <w:rPr>
                <w:rFonts w:ascii="TH Sarabun New" w:hAnsi="TH Sarabun New" w:cs="TH Sarabun New"/>
              </w:rPr>
              <w:t>car</w:t>
            </w:r>
            <w:r w:rsidRPr="00E64361">
              <w:rPr>
                <w:rFonts w:ascii="TH Sarabun New" w:hAnsi="TH Sarabun New" w:cs="TH Sarabun New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</w:rPr>
              <w:t>care</w:t>
            </w:r>
            <w:r w:rsidRPr="00E64361">
              <w:rPr>
                <w:rFonts w:ascii="TH Sarabun New" w:hAnsi="TH Sarabun New" w:cs="TH Sarabun New"/>
                <w:cs/>
              </w:rPr>
              <w:t xml:space="preserve"> เช่น ค่าน้ำ ค่าไฟ ค่าลูกจ้าง  </w:t>
            </w:r>
          </w:p>
          <w:p w14:paraId="0155BCAD" w14:textId="77777777" w:rsidR="008E1402" w:rsidRPr="00E64361" w:rsidRDefault="008E1402" w:rsidP="009333F8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8E1402" w:rsidRPr="00E64361" w14:paraId="35A2DE9D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49117B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308D20" w14:textId="77777777" w:rsidR="008E1402" w:rsidRPr="00E64361" w:rsidRDefault="008E1402" w:rsidP="009333F8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ต้องการดูข้อมูล ให้กดยกเลิก</w:t>
            </w:r>
          </w:p>
        </w:tc>
      </w:tr>
      <w:tr w:rsidR="008E1402" w:rsidRPr="00E64361" w14:paraId="16D62C55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430CA5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48E716" w14:textId="77777777" w:rsidR="008E1402" w:rsidRPr="00E64361" w:rsidRDefault="008E1402" w:rsidP="009333F8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กรณีที่ไม่มีข้อมูลค่าใช้จ่ายภายใน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ที่เข้ามาในเดือนนั้น จะไม่สามารถดูข้อมูลได้ ระบบจะแจ้งเตือนว่า “ ไม่มีข้อมูลอยู่ในระบบ”</w:t>
            </w:r>
          </w:p>
        </w:tc>
      </w:tr>
      <w:tr w:rsidR="008E1402" w:rsidRPr="00E64361" w14:paraId="1B77F22E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6F7D97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31D2FD" w14:textId="20F4D8F0" w:rsidR="008E1402" w:rsidRPr="00E64361" w:rsidRDefault="00357A27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2</w:t>
            </w:r>
          </w:p>
        </w:tc>
      </w:tr>
      <w:tr w:rsidR="008E1402" w:rsidRPr="00E64361" w14:paraId="41D035BB" w14:textId="77777777" w:rsidTr="008E1402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928003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45E0DD" w14:textId="77777777" w:rsidR="008E1402" w:rsidRPr="00E64361" w:rsidRDefault="008E1402" w:rsidP="009333F8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27F06DCF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6BAA30A8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B19822E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01026C5" w14:textId="77777777" w:rsidR="008E1402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E38F7E4" w14:textId="77777777" w:rsidR="00E64361" w:rsidRDefault="00E6436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2A8AAA8A" w14:textId="77777777" w:rsidR="00E64361" w:rsidRPr="00E64361" w:rsidRDefault="00E6436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6AC3B45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86A8888" w14:textId="7436F60E" w:rsidR="008E1402" w:rsidRPr="00525535" w:rsidRDefault="008E1402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E64361">
        <w:rPr>
          <w:rFonts w:ascii="TH Sarabun New" w:hAnsi="TH Sarabun New" w:cs="TH Sarabun New"/>
        </w:rPr>
        <w:t xml:space="preserve">4.2.4 </w:t>
      </w:r>
      <w:r w:rsidR="00525535" w:rsidRPr="00525535">
        <w:rPr>
          <w:rFonts w:ascii="TH Sarabun New" w:hAnsi="TH Sarabun New" w:cs="TH Sarabun New"/>
          <w:b/>
          <w:bCs/>
        </w:rPr>
        <w:t>Calculate profit</w:t>
      </w:r>
    </w:p>
    <w:p w14:paraId="06A9869C" w14:textId="77777777" w:rsidR="008E1402" w:rsidRPr="00E64361" w:rsidRDefault="008E1402" w:rsidP="008E1402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89"/>
        <w:gridCol w:w="6019"/>
      </w:tblGrid>
      <w:tr w:rsidR="008E1402" w:rsidRPr="00E64361" w14:paraId="4AFF3DD8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9DD5EE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24DB5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Calculate profit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 UC240</w:t>
            </w:r>
          </w:p>
        </w:tc>
      </w:tr>
      <w:tr w:rsidR="008E1402" w:rsidRPr="00E64361" w14:paraId="7F45997B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F46BE0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DB3324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P-REQ-004</w:t>
            </w:r>
          </w:p>
        </w:tc>
      </w:tr>
      <w:tr w:rsidR="008E1402" w:rsidRPr="00E64361" w14:paraId="5617C8D2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1E06B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F5284D" w14:textId="4099475B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 / UseCase:UC240/pg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4</w:t>
            </w:r>
          </w:p>
        </w:tc>
      </w:tr>
      <w:tr w:rsidR="008E1402" w:rsidRPr="00E64361" w14:paraId="4D1907F8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7FF8A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72183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8E1402" w:rsidRPr="00E64361" w14:paraId="2E3DF152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53A24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84D72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8E1402" w:rsidRPr="00E64361" w14:paraId="18303A21" w14:textId="77777777" w:rsidTr="008E1402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5F929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873606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8E1402" w:rsidRPr="00E64361" w14:paraId="68431676" w14:textId="77777777" w:rsidTr="008E1402">
        <w:trPr>
          <w:trHeight w:val="88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32D571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7233052C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5A60DF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8E1402" w:rsidRPr="00E64361" w14:paraId="72B91D00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C1A9B2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980308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ผลกำไร – ขาดทุน จะอยู่ในรูปแบบกราฟต่างๆ</w:t>
            </w:r>
          </w:p>
        </w:tc>
      </w:tr>
      <w:tr w:rsidR="008E1402" w:rsidRPr="00E64361" w14:paraId="6A8E2584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9A73B3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566AE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7950F414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รายงาน งบ กำไร – ขาดทุน”</w:t>
            </w:r>
          </w:p>
          <w:p w14:paraId="31B09F6C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</w:t>
            </w:r>
            <w:r w:rsidRPr="00E64361">
              <w:rPr>
                <w:rFonts w:ascii="TH Sarabun New" w:hAnsi="TH Sarabun New" w:cs="TH Sarabun New"/>
                <w:cs/>
              </w:rPr>
              <w:t xml:space="preserve">. เลือกเดือนที่ต้องการดูรายงานข้อมูล โดยแต่ละเดือนต้องมีข้อมูลของสินค้า และค่าใช้จ่ายของ </w:t>
            </w:r>
            <w:r w:rsidRPr="00E64361">
              <w:rPr>
                <w:rFonts w:ascii="TH Sarabun New" w:hAnsi="TH Sarabun New" w:cs="TH Sarabun New"/>
              </w:rPr>
              <w:t>car care</w:t>
            </w:r>
            <w:r w:rsidRPr="00E64361">
              <w:rPr>
                <w:rFonts w:ascii="TH Sarabun New" w:hAnsi="TH Sarabun New" w:cs="TH Sarabun New"/>
                <w:cs/>
              </w:rPr>
              <w:t xml:space="preserve">  [</w:t>
            </w:r>
            <w:r w:rsidRPr="00E64361">
              <w:rPr>
                <w:rFonts w:ascii="TH Sarabun New" w:hAnsi="TH Sarabun New" w:cs="TH Sarabun New"/>
              </w:rPr>
              <w:t>E1</w:t>
            </w:r>
            <w:r w:rsidRPr="00E64361">
              <w:rPr>
                <w:rFonts w:ascii="TH Sarabun New" w:hAnsi="TH Sarabun New" w:cs="TH Sarabun New"/>
                <w:cs/>
              </w:rPr>
              <w:t>][</w:t>
            </w:r>
            <w:r w:rsidRPr="00E64361">
              <w:rPr>
                <w:rFonts w:ascii="TH Sarabun New" w:hAnsi="TH Sarabun New" w:cs="TH Sarabun New"/>
              </w:rPr>
              <w:t>E2</w:t>
            </w:r>
            <w:r w:rsidRPr="00E64361">
              <w:rPr>
                <w:rFonts w:ascii="TH Sarabun New" w:hAnsi="TH Sarabun New" w:cs="TH Sarabun New"/>
                <w:cs/>
              </w:rPr>
              <w:t>]</w:t>
            </w:r>
          </w:p>
          <w:p w14:paraId="5FE0CB53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4. เลือกประเภทข้อมูลที่ต้องการแสดง เช่น เอกสาร </w:t>
            </w:r>
            <w:r w:rsidRPr="00E64361">
              <w:rPr>
                <w:rFonts w:ascii="TH Sarabun New" w:hAnsi="TH Sarabun New" w:cs="TH Sarabun New"/>
              </w:rPr>
              <w:t xml:space="preserve">, </w:t>
            </w:r>
            <w:r w:rsidRPr="00E64361">
              <w:rPr>
                <w:rFonts w:ascii="TH Sarabun New" w:hAnsi="TH Sarabun New" w:cs="TH Sarabun New"/>
                <w:cs/>
              </w:rPr>
              <w:t xml:space="preserve">กราฟ </w:t>
            </w:r>
          </w:p>
          <w:p w14:paraId="4DE507DE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5. กดปุ่มดูรายงาน [</w:t>
            </w:r>
            <w:r w:rsidRPr="00E64361">
              <w:rPr>
                <w:rFonts w:ascii="TH Sarabun New" w:hAnsi="TH Sarabun New" w:cs="TH Sarabun New"/>
              </w:rPr>
              <w:t>A1</w:t>
            </w:r>
            <w:r w:rsidRPr="00E64361">
              <w:rPr>
                <w:rFonts w:ascii="TH Sarabun New" w:hAnsi="TH Sarabun New" w:cs="TH Sarabun New"/>
                <w:cs/>
              </w:rPr>
              <w:t xml:space="preserve">] </w:t>
            </w:r>
          </w:p>
          <w:p w14:paraId="666BABE2" w14:textId="77777777" w:rsidR="008E1402" w:rsidRPr="00E64361" w:rsidRDefault="008E1402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6. ระบบจะแสดงผลกำไร – ขาดทุน จะอยู่ในรูปแบบกราฟต่างๆ </w:t>
            </w:r>
          </w:p>
          <w:p w14:paraId="4BADEDF1" w14:textId="77777777" w:rsidR="008E1402" w:rsidRPr="00E64361" w:rsidRDefault="008E1402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8E1402" w:rsidRPr="00E64361" w14:paraId="3C3E06BC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42398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A5E48F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ต้องการดูรายงาน ให้กดยกเลิก</w:t>
            </w:r>
          </w:p>
        </w:tc>
      </w:tr>
      <w:tr w:rsidR="008E1402" w:rsidRPr="00E64361" w14:paraId="53EADDEC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952A65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884534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มีข้อมูลค่าใช้จ่ายในเดื่อนที่เลือก จะไม่สามารถคำนวณได้</w:t>
            </w:r>
          </w:p>
          <w:p w14:paraId="49D38D91" w14:textId="77777777" w:rsidR="008E1402" w:rsidRPr="00E64361" w:rsidRDefault="008E1402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2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หากข้อมูลที่ต้องการในเดือนนั้นไม่ครบ ระบบจะไม่สามารถคำรวณได้</w:t>
            </w:r>
          </w:p>
        </w:tc>
      </w:tr>
      <w:tr w:rsidR="008E1402" w:rsidRPr="00E64361" w14:paraId="5066FB95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50964D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A2F392" w14:textId="7DD48CBD" w:rsidR="008E1402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8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2</w:t>
            </w:r>
          </w:p>
        </w:tc>
      </w:tr>
      <w:tr w:rsidR="008E1402" w:rsidRPr="00E64361" w14:paraId="6510BBF6" w14:textId="77777777" w:rsidTr="008E1402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CE7147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DC64B8" w14:textId="77777777" w:rsidR="008E1402" w:rsidRPr="00E64361" w:rsidRDefault="008E1402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7A04814D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E07B365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879FA2B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A7EFA3F" w14:textId="33542D16" w:rsidR="008E1402" w:rsidRPr="00525535" w:rsidRDefault="008E1402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lastRenderedPageBreak/>
        <w:t>4.3</w:t>
      </w:r>
      <w:r w:rsidR="00B76D25" w:rsidRPr="00525535">
        <w:rPr>
          <w:rFonts w:ascii="TH Sarabun New" w:hAnsi="TH Sarabun New" w:cs="TH Sarabun New"/>
          <w:b/>
          <w:bCs/>
        </w:rPr>
        <w:t>Receivables System (UC300)</w:t>
      </w:r>
    </w:p>
    <w:p w14:paraId="3F52649B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3DC0CBCE" w14:textId="2AB7451E" w:rsidR="008E1402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  <w:cs/>
        </w:rPr>
        <w:t xml:space="preserve">4.3.1 </w:t>
      </w:r>
      <w:r w:rsidR="00525535" w:rsidRPr="00525535">
        <w:rPr>
          <w:rFonts w:ascii="TH Sarabun New" w:hAnsi="TH Sarabun New" w:cs="TH Sarabun New"/>
          <w:b/>
          <w:bCs/>
        </w:rPr>
        <w:t>Manage Data</w:t>
      </w:r>
    </w:p>
    <w:p w14:paraId="4E71AFB1" w14:textId="77777777" w:rsidR="00B76D25" w:rsidRPr="00E64361" w:rsidRDefault="00B76D25" w:rsidP="00B76D25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0"/>
        <w:gridCol w:w="6078"/>
      </w:tblGrid>
      <w:tr w:rsidR="00B76D25" w:rsidRPr="00E64361" w14:paraId="32A03B7B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6DF66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3F80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Manage Data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310</w:t>
            </w:r>
          </w:p>
        </w:tc>
      </w:tr>
      <w:tr w:rsidR="00B76D25" w:rsidRPr="00E64361" w14:paraId="52589D9F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16A3F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9D231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RCB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001</w:t>
            </w:r>
          </w:p>
        </w:tc>
      </w:tr>
      <w:tr w:rsidR="00B76D25" w:rsidRPr="00E64361" w14:paraId="3BFC0D7B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A3BC4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7B79CA" w14:textId="535349FF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-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SR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 /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Cas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310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pg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5</w:t>
            </w:r>
          </w:p>
        </w:tc>
      </w:tr>
      <w:tr w:rsidR="00B76D25" w:rsidRPr="00E64361" w14:paraId="200CF677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9DEC0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74487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mployee</w:t>
            </w:r>
          </w:p>
        </w:tc>
      </w:tr>
      <w:tr w:rsidR="00B76D25" w:rsidRPr="00E64361" w14:paraId="5CBD97B1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58092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64C3F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53EFAF9C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1426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0D793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3A20B51D" w14:textId="77777777" w:rsidTr="00B76D25">
        <w:trPr>
          <w:trHeight w:val="949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30C6D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434917C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21CF7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B76D25" w:rsidRPr="00E64361" w14:paraId="1B69BC4B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D0EBC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F3289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ข้อมูลที่ได้ทำการชำระเงินใหม่</w:t>
            </w:r>
          </w:p>
        </w:tc>
      </w:tr>
      <w:tr w:rsidR="00B76D25" w:rsidRPr="00E64361" w14:paraId="230E7E89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6957F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1A7C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ระบบแสดงหน้าจอหลักของโปรแกรม</w:t>
            </w:r>
          </w:p>
          <w:p w14:paraId="636F5F5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.เลือกเมนู ชำระเงิน</w:t>
            </w:r>
          </w:p>
          <w:p w14:paraId="42A8FD0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3.ทำการชำระเงินในเมนู ชำระเงิน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</w:p>
          <w:p w14:paraId="67FF8B0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4.หลังจากนั้น ระบบจะทำการอัพเดตข้อมูลใหม่ให้กับลูกค้า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[E1]</w:t>
            </w:r>
          </w:p>
          <w:p w14:paraId="51862A38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B76D25" w:rsidRPr="00E64361" w14:paraId="6BC89021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191F9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DDCB2F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ทำการชำระเงิน ระบบจะโชว์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คุณต้องการชำระเงินใช่หรือไม่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”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หากต้องการกด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ok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หากไม่ต้องการ กด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ncel</w:t>
            </w:r>
          </w:p>
        </w:tc>
      </w:tr>
      <w:tr w:rsidR="00B76D25" w:rsidRPr="00E64361" w14:paraId="5C584961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4E3BD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59CE9E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ชำระเงินไม่ครบ ระบบจะทำการ เพิ่ม ข้อมูลไปยังบัญชี ลูกหนี้</w:t>
            </w:r>
          </w:p>
        </w:tc>
      </w:tr>
      <w:tr w:rsidR="00B76D25" w:rsidRPr="00E64361" w14:paraId="7806B00E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04011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AB2DBE" w14:textId="2D266766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9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3</w:t>
            </w:r>
          </w:p>
        </w:tc>
      </w:tr>
      <w:tr w:rsidR="00B76D25" w:rsidRPr="00E64361" w14:paraId="20718A04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9D07B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3DD06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3EC87992" w14:textId="77777777" w:rsidR="00B76D25" w:rsidRPr="00E64361" w:rsidRDefault="00B76D25" w:rsidP="00B76D25">
      <w:pPr>
        <w:rPr>
          <w:rFonts w:ascii="TH Sarabun New" w:hAnsi="TH Sarabun New" w:cs="TH Sarabun New"/>
          <w:cs/>
        </w:rPr>
      </w:pPr>
    </w:p>
    <w:p w14:paraId="2BEC9FC5" w14:textId="77777777" w:rsidR="00B76D25" w:rsidRPr="00E64361" w:rsidRDefault="00B76D25" w:rsidP="00B76D25">
      <w:pPr>
        <w:rPr>
          <w:rFonts w:ascii="TH Sarabun New" w:hAnsi="TH Sarabun New" w:cs="TH Sarabun New"/>
          <w:noProof/>
        </w:rPr>
      </w:pPr>
    </w:p>
    <w:p w14:paraId="2FBA1837" w14:textId="77777777" w:rsidR="00B76D25" w:rsidRPr="00E64361" w:rsidRDefault="00B76D25" w:rsidP="00B76D25">
      <w:pPr>
        <w:rPr>
          <w:rFonts w:ascii="TH Sarabun New" w:hAnsi="TH Sarabun New" w:cs="TH Sarabun New"/>
          <w:noProof/>
        </w:rPr>
      </w:pPr>
    </w:p>
    <w:p w14:paraId="68DB1370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13FD30B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8901766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AE39D60" w14:textId="02194A28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3.2 </w:t>
      </w:r>
      <w:r w:rsidR="00525535" w:rsidRPr="00525535">
        <w:rPr>
          <w:rFonts w:ascii="TH Sarabun New" w:hAnsi="TH Sarabun New" w:cs="TH Sarabun New"/>
          <w:b/>
          <w:bCs/>
        </w:rPr>
        <w:t>Check cash balance</w:t>
      </w:r>
    </w:p>
    <w:p w14:paraId="6860EB18" w14:textId="77777777" w:rsidR="00B76D25" w:rsidRPr="00E64361" w:rsidRDefault="00B76D25" w:rsidP="00B76D25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0"/>
        <w:gridCol w:w="6078"/>
      </w:tblGrid>
      <w:tr w:rsidR="00B76D25" w:rsidRPr="00E64361" w14:paraId="5894F26C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27DD0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56F8D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heck cash balanc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320</w:t>
            </w:r>
          </w:p>
        </w:tc>
      </w:tr>
      <w:tr w:rsidR="00B76D25" w:rsidRPr="00E64361" w14:paraId="786DF713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24FA6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A7A4E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RCB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002</w:t>
            </w:r>
          </w:p>
        </w:tc>
      </w:tr>
      <w:tr w:rsidR="00B76D25" w:rsidRPr="00E64361" w14:paraId="64284E2A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AC86D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BDD885" w14:textId="3D4A909B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-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SR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 /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Cas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320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pg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6</w:t>
            </w:r>
          </w:p>
        </w:tc>
      </w:tr>
      <w:tr w:rsidR="00B76D25" w:rsidRPr="00E64361" w14:paraId="66CC524C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4B980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13CDD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mployee</w:t>
            </w:r>
          </w:p>
        </w:tc>
      </w:tr>
      <w:tr w:rsidR="00B76D25" w:rsidRPr="00E64361" w14:paraId="44D22909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7E195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9F998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7523C51B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D194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40B9C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687C0552" w14:textId="77777777" w:rsidTr="00B76D25">
        <w:trPr>
          <w:trHeight w:val="949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4D976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53B5B77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4C058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ะบบจะแสดงเมนูชำระเงิน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(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ลูกหนี้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)</w:t>
            </w:r>
          </w:p>
        </w:tc>
      </w:tr>
      <w:tr w:rsidR="00B76D25" w:rsidRPr="00E64361" w14:paraId="45A22D41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E5048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EAFAB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ข้อมูลของลูกค้าที่ชำระเงินไม่ครบ</w:t>
            </w:r>
          </w:p>
        </w:tc>
      </w:tr>
      <w:tr w:rsidR="00B76D25" w:rsidRPr="00E64361" w14:paraId="4A99E54A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AEF57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0BFB2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เลือกเมนู ชำระเงิน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(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ลูกหนี้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)</w:t>
            </w:r>
          </w:p>
          <w:p w14:paraId="0EAEB2B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.ระบบจะทำการโชว์รายชื่อลูกค้าที่มีการชำระเงินไม่ครบ</w:t>
            </w:r>
          </w:p>
          <w:p w14:paraId="5F0A6B5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3.สามารถ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Search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หารายชื่อได้โดยใส่ เลขที่บิล ทะเบียนรถ วันที่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 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</w:p>
          <w:p w14:paraId="2DC4110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4.ระบบจะโชว์ข้อมูลดังนี้ ยอดเงินรวม ชำระแล้ว และก็ยอดค้างชำระ</w:t>
            </w:r>
          </w:p>
          <w:p w14:paraId="55CD9354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B76D25" w:rsidRPr="00E64361" w14:paraId="24E0CE18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FE37A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AAC1FD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ใส่ข้อมูลครบแล้ว ระบบจะทำการโชว์ ข้อมูลข้อลูกค้านั้น</w:t>
            </w:r>
          </w:p>
        </w:tc>
      </w:tr>
      <w:tr w:rsidR="00B76D25" w:rsidRPr="00E64361" w14:paraId="472D9CDC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4F379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15C4D8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ใส่ข้อมูลไม่ถูกต้อง ระบบจะไม่โชว์ข้อมูลของลูกค้า</w:t>
            </w:r>
          </w:p>
        </w:tc>
      </w:tr>
      <w:tr w:rsidR="00B76D25" w:rsidRPr="00E64361" w14:paraId="773C7E6C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E790A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A4D2EC" w14:textId="2123DEA5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3</w:t>
            </w:r>
          </w:p>
        </w:tc>
      </w:tr>
      <w:tr w:rsidR="00B76D25" w:rsidRPr="00E64361" w14:paraId="153A72F5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CAFB8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1F70E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7E58E735" w14:textId="77777777" w:rsidR="00B76D25" w:rsidRPr="00E64361" w:rsidRDefault="00B76D25" w:rsidP="00B76D25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2ADE8C0F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3AAE406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DFA991D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1D0CCB1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249965D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6C1A557C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94E5EDF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0EF1A98" w14:textId="671BDF0D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3.3 </w:t>
      </w:r>
      <w:r w:rsidR="00525535" w:rsidRPr="00525535">
        <w:rPr>
          <w:rFonts w:ascii="TH Sarabun New" w:hAnsi="TH Sarabun New" w:cs="TH Sarabun New"/>
          <w:b/>
          <w:bCs/>
        </w:rPr>
        <w:t>Create invoice</w:t>
      </w:r>
    </w:p>
    <w:p w14:paraId="1E4377F7" w14:textId="77777777" w:rsidR="00B76D25" w:rsidRPr="00E64361" w:rsidRDefault="00B76D25" w:rsidP="00B76D25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0"/>
        <w:gridCol w:w="6078"/>
      </w:tblGrid>
      <w:tr w:rsidR="00B76D25" w:rsidRPr="00E64361" w14:paraId="78C2B8DD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5DFD9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6994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reate invoic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330</w:t>
            </w:r>
          </w:p>
        </w:tc>
      </w:tr>
      <w:tr w:rsidR="00B76D25" w:rsidRPr="00E64361" w14:paraId="1CF1D5DA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3AFD7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1A3F0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RCB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003</w:t>
            </w:r>
          </w:p>
        </w:tc>
      </w:tr>
      <w:tr w:rsidR="00B76D25" w:rsidRPr="00E64361" w14:paraId="41124107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A5D6E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321310" w14:textId="709A6365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-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SR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 /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Cas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330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pg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7</w:t>
            </w:r>
          </w:p>
        </w:tc>
      </w:tr>
      <w:tr w:rsidR="00B76D25" w:rsidRPr="00E64361" w14:paraId="024DBC51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5578D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08CA8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mployee</w:t>
            </w:r>
          </w:p>
        </w:tc>
      </w:tr>
      <w:tr w:rsidR="00B76D25" w:rsidRPr="00E64361" w14:paraId="2E981C21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3E0FC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F0CA9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4E2D71F7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7BF6B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B433A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283739A2" w14:textId="77777777" w:rsidTr="00B76D25">
        <w:trPr>
          <w:trHeight w:val="949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79FFB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2353503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3A28A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การพิมพ์ใบเสร็จ</w:t>
            </w:r>
          </w:p>
        </w:tc>
      </w:tr>
      <w:tr w:rsidR="00B76D25" w:rsidRPr="00E64361" w14:paraId="51073C0F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AACBF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5F09C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หน้าใบเสร็จที่จะนำไปปริ้น</w:t>
            </w:r>
          </w:p>
        </w:tc>
      </w:tr>
      <w:tr w:rsidR="00B76D25" w:rsidRPr="00E64361" w14:paraId="5C26EE4C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97F5B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B99D3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เลือกเมนูพิมพ์ใบเสร็จ / ใบกำกับภาษี</w:t>
            </w:r>
          </w:p>
          <w:p w14:paraId="10D1CC0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.ระบบจะแสดงหน้าจอเมนูใบเสร็จ</w:t>
            </w:r>
          </w:p>
          <w:p w14:paraId="5B8D227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3.ใส่ข้อมูล เลขที่บิล วันที่เอกสาร ทะเบียนรถ รูปแบบ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 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</w:p>
          <w:p w14:paraId="506F83E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4.ระบบแสดงใบเสร็จ</w:t>
            </w:r>
          </w:p>
          <w:p w14:paraId="6124CF05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4A2325EC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90C0A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3AFDB0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เลือกรูปแบบเอกสาร สามารถเลือกได้ว่าจะ ระบุวันที่ กับ ไม่ระบุ</w:t>
            </w:r>
          </w:p>
        </w:tc>
      </w:tr>
      <w:tr w:rsidR="00B76D25" w:rsidRPr="00E64361" w14:paraId="44928A01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72B88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1E2587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ในกรณีที่ใส่ข้อมูลผิด ระบบจะไม่ทำใบเสร็จ</w:t>
            </w:r>
          </w:p>
        </w:tc>
      </w:tr>
      <w:tr w:rsidR="00B76D25" w:rsidRPr="00E64361" w14:paraId="4C4DA42A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C519A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76454E" w14:textId="2B6EB762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1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4</w:t>
            </w:r>
          </w:p>
        </w:tc>
      </w:tr>
      <w:tr w:rsidR="00B76D25" w:rsidRPr="00E64361" w14:paraId="02C903D1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FCF8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E83F1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74A40DB6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54AF0670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5996E940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0D7F320A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63AF71C9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0A4AA3F9" w14:textId="77777777" w:rsidR="00E64361" w:rsidRPr="00E64361" w:rsidRDefault="00E6436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8C598C5" w14:textId="4C5C2D15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3.4 </w:t>
      </w:r>
      <w:r w:rsidR="00525535" w:rsidRPr="00525535">
        <w:rPr>
          <w:rFonts w:ascii="TH Sarabun New" w:hAnsi="TH Sarabun New" w:cs="TH Sarabun New"/>
          <w:b/>
          <w:bCs/>
        </w:rPr>
        <w:t>Print invoice</w:t>
      </w:r>
    </w:p>
    <w:p w14:paraId="3A44BCBF" w14:textId="77777777" w:rsidR="00B76D25" w:rsidRPr="00E64361" w:rsidRDefault="00B76D25" w:rsidP="00B76D25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0"/>
        <w:gridCol w:w="6078"/>
      </w:tblGrid>
      <w:tr w:rsidR="00B76D25" w:rsidRPr="00E64361" w14:paraId="4E3EBF5E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09B21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0314B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nt invoic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340</w:t>
            </w:r>
          </w:p>
        </w:tc>
      </w:tr>
      <w:tr w:rsidR="00B76D25" w:rsidRPr="00E64361" w14:paraId="3219CEC3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4061E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F88BD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RCB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004</w:t>
            </w:r>
          </w:p>
        </w:tc>
      </w:tr>
      <w:tr w:rsidR="00B76D25" w:rsidRPr="00E64361" w14:paraId="3A4E979C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1DDAE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6344AE" w14:textId="6DE418C4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-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SR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 /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Cas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340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pg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8</w:t>
            </w:r>
          </w:p>
        </w:tc>
      </w:tr>
      <w:tr w:rsidR="00B76D25" w:rsidRPr="00E64361" w14:paraId="21B00F62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1B11B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827AD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mployee</w:t>
            </w:r>
          </w:p>
        </w:tc>
      </w:tr>
      <w:tr w:rsidR="00B76D25" w:rsidRPr="00E64361" w14:paraId="37320F55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4AE4A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3415B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48A41C7B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83016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D997D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251D2A12" w14:textId="77777777" w:rsidTr="00B76D25">
        <w:trPr>
          <w:trHeight w:val="949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E565A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2D7AE3F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8811B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การพิมพ์</w:t>
            </w:r>
          </w:p>
        </w:tc>
      </w:tr>
      <w:tr w:rsidR="00B76D25" w:rsidRPr="00E64361" w14:paraId="1A79AAC0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E3C70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577D9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พิมพ์ใบกำกับภาษี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ใบเสร็จ</w:t>
            </w:r>
          </w:p>
        </w:tc>
      </w:tr>
      <w:tr w:rsidR="00B76D25" w:rsidRPr="00E64361" w14:paraId="68CFD7E6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9857A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6660B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หลังจากเลือกเมนู พิมพ์ใบเสร็จ / ใบกำกับภาษี</w:t>
            </w:r>
          </w:p>
          <w:p w14:paraId="4D99A3F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.หลังจากทำการใส่ข้อมูลเสร็จแล้ว เพื่อสร้างใบเสร็จ</w:t>
            </w:r>
          </w:p>
          <w:p w14:paraId="1A34709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3.กดพิมพ์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</w:p>
        </w:tc>
      </w:tr>
      <w:tr w:rsidR="00B76D25" w:rsidRPr="00E64361" w14:paraId="4FE8F105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9A6F3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AA6B73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กดพิมพ์ ระบบจะโชว์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คุณต้องการพิมพ์ใช่หรือไม่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”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หากต้องการกด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ok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หากไม่ต้องการ กด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ncel</w:t>
            </w:r>
          </w:p>
        </w:tc>
      </w:tr>
      <w:tr w:rsidR="00B76D25" w:rsidRPr="00E64361" w14:paraId="4CC068F4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73294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3682C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2A854443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8733F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E1E7C5" w14:textId="5597EAAE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2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4</w:t>
            </w:r>
          </w:p>
        </w:tc>
      </w:tr>
      <w:tr w:rsidR="00B76D25" w:rsidRPr="00E64361" w14:paraId="722F3F00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98940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74D57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1990E959" w14:textId="77777777" w:rsidR="00B76D25" w:rsidRPr="00E64361" w:rsidRDefault="00B76D25" w:rsidP="00B76D25">
      <w:pPr>
        <w:tabs>
          <w:tab w:val="left" w:pos="975"/>
        </w:tabs>
        <w:rPr>
          <w:rFonts w:ascii="TH Sarabun New" w:hAnsi="TH Sarabun New" w:cs="TH Sarabun New"/>
          <w:cs/>
        </w:rPr>
      </w:pPr>
    </w:p>
    <w:p w14:paraId="6754C908" w14:textId="77777777" w:rsidR="00B76D25" w:rsidRPr="00E64361" w:rsidRDefault="00B76D25" w:rsidP="00B76D25">
      <w:pPr>
        <w:rPr>
          <w:rFonts w:ascii="TH Sarabun New" w:hAnsi="TH Sarabun New" w:cs="TH Sarabun New"/>
          <w:noProof/>
        </w:rPr>
      </w:pPr>
    </w:p>
    <w:p w14:paraId="3AB11F9C" w14:textId="77777777" w:rsidR="00B76D25" w:rsidRPr="00E64361" w:rsidRDefault="00B76D25" w:rsidP="00B76D25">
      <w:pPr>
        <w:rPr>
          <w:rFonts w:ascii="TH Sarabun New" w:hAnsi="TH Sarabun New" w:cs="TH Sarabun New"/>
          <w:noProof/>
        </w:rPr>
      </w:pPr>
    </w:p>
    <w:p w14:paraId="28577F78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8166622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E59049C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812C1D8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2A347E6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23C2D079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3C489DA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25E92625" w14:textId="34A14999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4 User Management </w:t>
      </w:r>
      <w:proofErr w:type="gramStart"/>
      <w:r w:rsidRPr="00525535">
        <w:rPr>
          <w:rFonts w:ascii="TH Sarabun New" w:hAnsi="TH Sarabun New" w:cs="TH Sarabun New"/>
          <w:b/>
          <w:bCs/>
        </w:rPr>
        <w:t>System(</w:t>
      </w:r>
      <w:proofErr w:type="gramEnd"/>
      <w:r w:rsidRPr="00525535">
        <w:rPr>
          <w:rFonts w:ascii="TH Sarabun New" w:hAnsi="TH Sarabun New" w:cs="TH Sarabun New"/>
          <w:b/>
          <w:bCs/>
        </w:rPr>
        <w:t>UC400)</w:t>
      </w:r>
    </w:p>
    <w:p w14:paraId="2A913E43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2E87235" w14:textId="55B63A5E" w:rsidR="00B76D25" w:rsidRPr="00E64361" w:rsidRDefault="00B76D25" w:rsidP="00B76D25">
      <w:pPr>
        <w:tabs>
          <w:tab w:val="left" w:pos="975"/>
        </w:tabs>
        <w:rPr>
          <w:rFonts w:ascii="TH Sarabun New" w:hAnsi="TH Sarabun New" w:cs="TH Sarabun New"/>
        </w:rPr>
      </w:pPr>
      <w:r w:rsidRPr="00E64361">
        <w:rPr>
          <w:rFonts w:ascii="TH Sarabun New" w:hAnsi="TH Sarabun New" w:cs="TH Sarabun New"/>
        </w:rPr>
        <w:t>4.4.1 UC410</w:t>
      </w:r>
    </w:p>
    <w:tbl>
      <w:tblPr>
        <w:tblW w:w="1009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94"/>
        <w:gridCol w:w="6596"/>
      </w:tblGrid>
      <w:tr w:rsidR="00B76D25" w:rsidRPr="00E64361" w14:paraId="07B2F968" w14:textId="77777777" w:rsidTr="00B76D25">
        <w:trPr>
          <w:trHeight w:val="294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722C6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1E3A65" w14:textId="13050650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dd user informatio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="00D1641D">
              <w:rPr>
                <w:rFonts w:ascii="TH Sarabun New" w:hAnsi="TH Sarabun New" w:cs="TH Sarabun New"/>
                <w:sz w:val="32"/>
                <w:szCs w:val="32"/>
              </w:rPr>
              <w:t>UC410</w:t>
            </w:r>
          </w:p>
        </w:tc>
      </w:tr>
      <w:tr w:rsidR="00B76D25" w:rsidRPr="00E64361" w14:paraId="180E6B27" w14:textId="77777777" w:rsidTr="00B76D25">
        <w:trPr>
          <w:trHeight w:val="55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6AD8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0CB87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MNM-REQ-001</w:t>
            </w:r>
          </w:p>
        </w:tc>
      </w:tr>
      <w:tr w:rsidR="00B76D25" w:rsidRPr="00E64361" w14:paraId="4336983F" w14:textId="77777777" w:rsidTr="00B76D25">
        <w:trPr>
          <w:trHeight w:val="53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31858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DCFF30" w14:textId="59C5BE63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Genius - SRS] / UseCase:UC410/pg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19</w:t>
            </w:r>
          </w:p>
        </w:tc>
      </w:tr>
      <w:tr w:rsidR="00B76D25" w:rsidRPr="00E64361" w14:paraId="0D46FF60" w14:textId="77777777" w:rsidTr="00B76D25">
        <w:trPr>
          <w:trHeight w:val="53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7B917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8931C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B76D25" w:rsidRPr="00E64361" w14:paraId="6ED20FC4" w14:textId="77777777" w:rsidTr="00B76D25">
        <w:trPr>
          <w:trHeight w:val="53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BFD12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C89A3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4A318150" w14:textId="77777777" w:rsidTr="00B76D25">
        <w:trPr>
          <w:trHeight w:val="530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B3CAD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795EA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0298CF04" w14:textId="77777777" w:rsidTr="00B76D25">
        <w:trPr>
          <w:trHeight w:val="1309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3AC6E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31EE95B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3687A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ระบบแสดงหน้าจอหลักของโปรแกรม</w:t>
            </w:r>
          </w:p>
          <w:p w14:paraId="1CFBCA9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B76D25" w:rsidRPr="00E64361" w14:paraId="7052E1D3" w14:textId="77777777" w:rsidTr="00B76D25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4A881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53F10A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>ระบบจะแสดงข้อมูลที่ต้องกรอก และสิทธิ์ที่ต้องเลือก</w:t>
            </w:r>
          </w:p>
        </w:tc>
      </w:tr>
      <w:tr w:rsidR="00B76D25" w:rsidRPr="00E64361" w14:paraId="6535270E" w14:textId="77777777" w:rsidTr="00B76D25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AE49A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4C31A8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2119D765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กำหนดสิทธิ์การใช้งาน”</w:t>
            </w:r>
          </w:p>
          <w:p w14:paraId="7768FD9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รายการให้เพิ่มข้อมูลพนักงานลงไป และจะมีช่องให้เลือก สิทธิ์การใช้งาน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ab/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ab/>
            </w:r>
          </w:p>
          <w:p w14:paraId="11D5FAD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4.เจ้าของทำการ ใส่ข้อมูล พนักงาน และเลือกสิทธิ์การใช้งานของ พนักงานคนนั้นๆ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[E1]</w:t>
            </w:r>
          </w:p>
          <w:p w14:paraId="5904507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5.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เมื่อใส่ข้อมูลครบ กด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บันทึกการเพิ่มข้อมูล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[A1]</w:t>
            </w:r>
          </w:p>
          <w:p w14:paraId="15908B1A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</w:p>
        </w:tc>
      </w:tr>
      <w:tr w:rsidR="00B76D25" w:rsidRPr="00E64361" w14:paraId="2CA25C2B" w14:textId="77777777" w:rsidTr="00B76D25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28304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D11F15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ต้องการเพิ่มข้อมมูล ให้กดล้างหน้าจอ</w:t>
            </w:r>
          </w:p>
        </w:tc>
      </w:tr>
      <w:tr w:rsidR="00B76D25" w:rsidRPr="00E64361" w14:paraId="0CA9CA62" w14:textId="77777777" w:rsidTr="00B76D25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B6BB0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32F554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กรณีที่ใส่ข้อมูลไม่ครบหรือกรอกข้อมูลไม่ครบถ้วน </w:t>
            </w:r>
          </w:p>
          <w:p w14:paraId="29FA916D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ะบบจะโชว์หน้าจอแจ้งเตือน </w:t>
            </w:r>
          </w:p>
        </w:tc>
      </w:tr>
      <w:tr w:rsidR="00B76D25" w:rsidRPr="00E64361" w14:paraId="1F2E88EC" w14:textId="77777777" w:rsidTr="00B76D25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C5C58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37A12A" w14:textId="405B0D19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3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5</w:t>
            </w:r>
          </w:p>
        </w:tc>
      </w:tr>
      <w:tr w:rsidR="00B76D25" w:rsidRPr="00E64361" w14:paraId="532BA9F5" w14:textId="77777777" w:rsidTr="00B76D25">
        <w:trPr>
          <w:trHeight w:val="585"/>
        </w:trPr>
        <w:tc>
          <w:tcPr>
            <w:tcW w:w="34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47963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5A4C3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68CECF8E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DED1C56" w14:textId="4FE729C2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4.2 </w:t>
      </w:r>
      <w:r w:rsidR="00525535" w:rsidRPr="00525535">
        <w:rPr>
          <w:rFonts w:ascii="TH Sarabun New" w:hAnsi="TH Sarabun New" w:cs="TH Sarabun New"/>
          <w:b/>
          <w:bCs/>
        </w:rPr>
        <w:t>Update user information</w:t>
      </w:r>
    </w:p>
    <w:p w14:paraId="5B5054B4" w14:textId="77777777" w:rsidR="00B76D25" w:rsidRPr="00E64361" w:rsidRDefault="00B76D25" w:rsidP="00B76D25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87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7"/>
        <w:gridCol w:w="5695"/>
      </w:tblGrid>
      <w:tr w:rsidR="00B76D25" w:rsidRPr="00E64361" w14:paraId="3CA2AAA7" w14:textId="77777777" w:rsidTr="00B76D25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CE579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03A37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pdate user informatio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 UC420</w:t>
            </w:r>
          </w:p>
        </w:tc>
      </w:tr>
      <w:tr w:rsidR="00B76D25" w:rsidRPr="00E64361" w14:paraId="0A8B5929" w14:textId="77777777" w:rsidTr="00B76D25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7998C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E677B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MNM -REQ-002</w:t>
            </w:r>
          </w:p>
        </w:tc>
      </w:tr>
      <w:tr w:rsidR="00B76D25" w:rsidRPr="00E64361" w14:paraId="0EBCE586" w14:textId="77777777" w:rsidTr="00B76D25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E83DC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96EADC" w14:textId="1225D1E8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 / UseCase:UC420/pg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20</w:t>
            </w:r>
          </w:p>
        </w:tc>
      </w:tr>
      <w:tr w:rsidR="00B76D25" w:rsidRPr="00E64361" w14:paraId="60ACF69D" w14:textId="77777777" w:rsidTr="00B76D25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BDF2D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1AD01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B76D25" w:rsidRPr="00E64361" w14:paraId="696FAB4C" w14:textId="77777777" w:rsidTr="00B76D25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7DC81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71F92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00C6C83F" w14:textId="77777777" w:rsidTr="00B76D25">
        <w:trPr>
          <w:trHeight w:val="487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0B7EE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10D4F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340FA663" w14:textId="77777777" w:rsidTr="00B76D25">
        <w:trPr>
          <w:trHeight w:val="991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FCDB6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537AA37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DDDA6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B76D25" w:rsidRPr="00E64361" w14:paraId="504B23D4" w14:textId="77777777" w:rsidTr="00B76D25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6EF41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95EA5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ข้อมูลที่ได้เพิ่มเสร็จเรียบร้อยในหน้าของการกำหนดสิทธิ์การใช้งาน</w:t>
            </w:r>
          </w:p>
        </w:tc>
      </w:tr>
      <w:tr w:rsidR="00B76D25" w:rsidRPr="00E64361" w14:paraId="375F93FA" w14:textId="77777777" w:rsidTr="00B76D25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AA664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2207E9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5D963AF4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กำหนดการใช้งาน”</w:t>
            </w:r>
          </w:p>
          <w:p w14:paraId="67607D27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.</w:t>
            </w:r>
            <w:r w:rsidRPr="00E64361">
              <w:rPr>
                <w:rFonts w:ascii="TH Sarabun New" w:hAnsi="TH Sarabun New" w:cs="TH Sarabun New"/>
                <w:cs/>
              </w:rPr>
              <w:t xml:space="preserve"> เลือกข้อมูลพนักงานที่ต้องการแก้ไขข้อมูล แล้วกด </w:t>
            </w:r>
            <w:r w:rsidRPr="00E64361">
              <w:rPr>
                <w:rFonts w:ascii="TH Sarabun New" w:hAnsi="TH Sarabun New" w:cs="TH Sarabun New"/>
              </w:rPr>
              <w:t>“</w:t>
            </w:r>
            <w:r w:rsidRPr="00E64361">
              <w:rPr>
                <w:rFonts w:ascii="TH Sarabun New" w:hAnsi="TH Sarabun New" w:cs="TH Sarabun New"/>
                <w:cs/>
              </w:rPr>
              <w:t>แก้ไขข้อมูล</w:t>
            </w:r>
            <w:r w:rsidRPr="00E64361">
              <w:rPr>
                <w:rFonts w:ascii="TH Sarabun New" w:hAnsi="TH Sarabun New" w:cs="TH Sarabun New"/>
              </w:rPr>
              <w:t>”</w:t>
            </w:r>
          </w:p>
          <w:p w14:paraId="7BAE2B30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  <w:cs/>
              </w:rPr>
              <w:t xml:space="preserve">4.เจ้าของทำการแก้ไข ใส่ข้อมูล พนักงาน และเลือกสิทธิ์การใช้งานของ พนักงานคนนั้นๆ </w:t>
            </w:r>
            <w:r w:rsidRPr="00E64361">
              <w:rPr>
                <w:rFonts w:ascii="TH Sarabun New" w:hAnsi="TH Sarabun New" w:cs="TH Sarabun New"/>
              </w:rPr>
              <w:t>[E1]</w:t>
            </w:r>
          </w:p>
          <w:p w14:paraId="63BBD176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 xml:space="preserve">5. </w:t>
            </w:r>
            <w:r w:rsidRPr="00E64361">
              <w:rPr>
                <w:rFonts w:ascii="TH Sarabun New" w:hAnsi="TH Sarabun New" w:cs="TH Sarabun New"/>
                <w:cs/>
              </w:rPr>
              <w:t xml:space="preserve">เมื่อทำการแก้ไขเรียบร้อย  ข้อมูลครบถ้วน กด </w:t>
            </w:r>
            <w:r w:rsidRPr="00E64361">
              <w:rPr>
                <w:rFonts w:ascii="TH Sarabun New" w:hAnsi="TH Sarabun New" w:cs="TH Sarabun New"/>
              </w:rPr>
              <w:t>“</w:t>
            </w:r>
            <w:r w:rsidRPr="00E64361">
              <w:rPr>
                <w:rFonts w:ascii="TH Sarabun New" w:hAnsi="TH Sarabun New" w:cs="TH Sarabun New"/>
                <w:cs/>
              </w:rPr>
              <w:t>บันทึกการเพิ่ม</w:t>
            </w:r>
            <w:r w:rsidRPr="00E64361">
              <w:rPr>
                <w:rFonts w:ascii="TH Sarabun New" w:hAnsi="TH Sarabun New" w:cs="TH Sarabun New"/>
              </w:rPr>
              <w:t>”[A1]</w:t>
            </w:r>
          </w:p>
        </w:tc>
      </w:tr>
      <w:tr w:rsidR="00B76D25" w:rsidRPr="00E64361" w14:paraId="339D820E" w14:textId="77777777" w:rsidTr="00B76D25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BCBE2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D8B4D1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ไม่ต้องการเพิ่มข้อมมูล ให้กดล้างหน้าจอ</w:t>
            </w:r>
          </w:p>
        </w:tc>
      </w:tr>
      <w:tr w:rsidR="00B76D25" w:rsidRPr="00E64361" w14:paraId="26549544" w14:textId="77777777" w:rsidTr="00B76D25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931B8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946FC5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กรณีที่ใส่ข้อมูลไม่ครบหรือกรอกข้อมูลไม่ครบถ้วน </w:t>
            </w:r>
          </w:p>
          <w:p w14:paraId="4390D552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โชว์หน้าจอแจ้งเตือน</w:t>
            </w:r>
          </w:p>
        </w:tc>
      </w:tr>
      <w:tr w:rsidR="00B76D25" w:rsidRPr="00E64361" w14:paraId="565227C2" w14:textId="77777777" w:rsidTr="00B76D25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EF097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4A6004" w14:textId="61497D71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5</w:t>
            </w:r>
          </w:p>
        </w:tc>
      </w:tr>
      <w:tr w:rsidR="00B76D25" w:rsidRPr="00E64361" w14:paraId="057A6E43" w14:textId="77777777" w:rsidTr="00B76D25">
        <w:trPr>
          <w:trHeight w:val="536"/>
        </w:trPr>
        <w:tc>
          <w:tcPr>
            <w:tcW w:w="3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CC210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1CFF4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4AEA11F2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239E060" w14:textId="77777777" w:rsidR="00525535" w:rsidRDefault="0052553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5742621" w14:textId="31EF4BE3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lastRenderedPageBreak/>
        <w:t xml:space="preserve">4.4.3 </w:t>
      </w:r>
      <w:r w:rsidR="00525535" w:rsidRPr="00525535">
        <w:rPr>
          <w:rFonts w:ascii="TH Sarabun New" w:hAnsi="TH Sarabun New" w:cs="TH Sarabun New"/>
          <w:b/>
          <w:bCs/>
        </w:rPr>
        <w:t>Delete user</w:t>
      </w:r>
    </w:p>
    <w:p w14:paraId="5A8C55CE" w14:textId="77777777" w:rsidR="00B76D25" w:rsidRPr="00E64361" w:rsidRDefault="00B76D25" w:rsidP="00B76D25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0"/>
        <w:gridCol w:w="6078"/>
      </w:tblGrid>
      <w:tr w:rsidR="00B76D25" w:rsidRPr="00E64361" w14:paraId="0C4993E0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C4AEC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72EF0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Delete use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UC430</w:t>
            </w:r>
          </w:p>
        </w:tc>
      </w:tr>
      <w:tr w:rsidR="00B76D25" w:rsidRPr="00E64361" w14:paraId="5974F9DB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BABD2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F79DF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MNM -REQ-003</w:t>
            </w:r>
          </w:p>
        </w:tc>
      </w:tr>
      <w:tr w:rsidR="00B76D25" w:rsidRPr="00E64361" w14:paraId="47663F4E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A225A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8AF1AD" w14:textId="4FF26103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 / UseCase:UC430/pg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21</w:t>
            </w:r>
          </w:p>
        </w:tc>
      </w:tr>
      <w:tr w:rsidR="00B76D25" w:rsidRPr="00E64361" w14:paraId="658926E2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977BC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74AFC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B76D25" w:rsidRPr="00E64361" w14:paraId="3D340A6C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A59D0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85986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3FCC704D" w14:textId="77777777" w:rsidTr="00B76D25">
        <w:trPr>
          <w:trHeight w:val="466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809FC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7DBD1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3F04D5C7" w14:textId="77777777" w:rsidTr="00B76D25">
        <w:trPr>
          <w:trHeight w:val="949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FD1C5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2935957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B4D2B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B76D25" w:rsidRPr="00E64361" w14:paraId="5EF0892A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8A139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1DD7E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ข้อมูลที่ได้เพิ่มเสร็จเรียบร้อยในหน้าของการกำหนดสิทธิ์การใช้งาน</w:t>
            </w:r>
          </w:p>
        </w:tc>
      </w:tr>
      <w:tr w:rsidR="00B76D25" w:rsidRPr="00E64361" w14:paraId="34F8E96C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CAFEB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A0F31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0B458F70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กำหนดการใช้งาน”</w:t>
            </w:r>
          </w:p>
          <w:p w14:paraId="069C7DDA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.</w:t>
            </w:r>
            <w:r w:rsidRPr="00E64361">
              <w:rPr>
                <w:rFonts w:ascii="TH Sarabun New" w:hAnsi="TH Sarabun New" w:cs="TH Sarabun New"/>
                <w:cs/>
              </w:rPr>
              <w:t xml:space="preserve"> เลือกข้อมูลพนักงานที่ต้องการลบแล้วกด </w:t>
            </w:r>
            <w:r w:rsidRPr="00E64361">
              <w:rPr>
                <w:rFonts w:ascii="TH Sarabun New" w:hAnsi="TH Sarabun New" w:cs="TH Sarabun New"/>
              </w:rPr>
              <w:t>“</w:t>
            </w:r>
            <w:r w:rsidRPr="00E64361">
              <w:rPr>
                <w:rFonts w:ascii="TH Sarabun New" w:hAnsi="TH Sarabun New" w:cs="TH Sarabun New"/>
                <w:cs/>
              </w:rPr>
              <w:t>ลบข้อมูล</w:t>
            </w:r>
            <w:r w:rsidRPr="00E64361">
              <w:rPr>
                <w:rFonts w:ascii="TH Sarabun New" w:hAnsi="TH Sarabun New" w:cs="TH Sarabun New"/>
              </w:rPr>
              <w:t>”[A1][E1]</w:t>
            </w:r>
          </w:p>
          <w:p w14:paraId="3C94D695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04A8F08E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1F9F2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29DA4F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]กรณีที่กดลบข้อมูล ระบบจะโชว์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คุณต้องการลบใช่หรือไม่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”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หากต้องการกด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ok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หากไม่ต้องการ กด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ncel</w:t>
            </w:r>
          </w:p>
        </w:tc>
      </w:tr>
      <w:tr w:rsidR="00B76D25" w:rsidRPr="00E64361" w14:paraId="537EE1FE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2121C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196685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กรณีที่ไม่ได้เลือกข้อมูลใดๆแล้วกด ลบ ระบบจะแจ้งเตือน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กรุณาเลือกข้อมูล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</w:tc>
      </w:tr>
      <w:tr w:rsidR="00B76D25" w:rsidRPr="00E64361" w14:paraId="694E944F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B0B9D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D674E1" w14:textId="241CEA7B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5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6</w:t>
            </w:r>
          </w:p>
        </w:tc>
      </w:tr>
      <w:tr w:rsidR="00B76D25" w:rsidRPr="00E64361" w14:paraId="43334D76" w14:textId="77777777" w:rsidTr="00B76D25">
        <w:trPr>
          <w:trHeight w:val="514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9C79D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FBBAA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222F90B2" w14:textId="77777777" w:rsidR="00B76D25" w:rsidRPr="00E64361" w:rsidRDefault="00B76D25" w:rsidP="00B76D25">
      <w:pPr>
        <w:rPr>
          <w:rFonts w:ascii="TH Sarabun New" w:hAnsi="TH Sarabun New" w:cs="TH Sarabun New"/>
          <w:cs/>
        </w:rPr>
      </w:pPr>
    </w:p>
    <w:p w14:paraId="15CEB490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35F1BF1F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163DD4B1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5D154844" w14:textId="77777777" w:rsidR="00B76D25" w:rsidRPr="00E64361" w:rsidRDefault="00B76D25" w:rsidP="00B76D25">
      <w:pPr>
        <w:rPr>
          <w:rFonts w:ascii="TH Sarabun New" w:hAnsi="TH Sarabun New" w:cs="TH Sarabun New"/>
        </w:rPr>
      </w:pPr>
    </w:p>
    <w:p w14:paraId="000D0ABD" w14:textId="77777777" w:rsidR="00B76D25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20807E9E" w14:textId="77777777" w:rsidR="00724CB1" w:rsidRDefault="00724CB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C8634A8" w14:textId="77777777" w:rsidR="00724CB1" w:rsidRPr="00E64361" w:rsidRDefault="00724CB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7E5619A" w14:textId="3D31EDE2" w:rsidR="00B76D25" w:rsidRPr="00525535" w:rsidRDefault="00E64361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4.4 </w:t>
      </w:r>
      <w:r w:rsidR="00525535" w:rsidRPr="00525535">
        <w:rPr>
          <w:rFonts w:ascii="TH Sarabun New" w:hAnsi="TH Sarabun New" w:cs="TH Sarabun New"/>
          <w:b/>
          <w:bCs/>
        </w:rPr>
        <w:t>Show screen user information</w:t>
      </w:r>
    </w:p>
    <w:p w14:paraId="63A4823F" w14:textId="77777777" w:rsidR="00B76D25" w:rsidRPr="00E64361" w:rsidRDefault="00B76D25" w:rsidP="00B76D25">
      <w:pPr>
        <w:pStyle w:val="Heading1"/>
        <w:rPr>
          <w:rFonts w:ascii="TH Sarabun New" w:hAnsi="TH Sarabun New" w:cs="TH Sarabun New"/>
          <w:b w:val="0"/>
          <w:bCs w:val="0"/>
          <w:szCs w:val="32"/>
        </w:rPr>
      </w:pPr>
    </w:p>
    <w:tbl>
      <w:tblPr>
        <w:tblpPr w:leftFromText="180" w:rightFromText="180" w:bottomFromText="160" w:vertAnchor="text" w:horzAnchor="margin" w:tblpY="206"/>
        <w:tblW w:w="92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89"/>
        <w:gridCol w:w="6019"/>
      </w:tblGrid>
      <w:tr w:rsidR="00B76D25" w:rsidRPr="00E64361" w14:paraId="1F635288" w14:textId="77777777" w:rsidTr="00B76D25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25956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E2A866" w14:textId="3AC18F81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Show screen user information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  <w:r w:rsidR="00D1641D">
              <w:rPr>
                <w:rFonts w:ascii="TH Sarabun New" w:hAnsi="TH Sarabun New" w:cs="TH Sarabun New"/>
                <w:sz w:val="32"/>
                <w:szCs w:val="32"/>
              </w:rPr>
              <w:t xml:space="preserve"> UC4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40</w:t>
            </w:r>
          </w:p>
        </w:tc>
      </w:tr>
      <w:tr w:rsidR="00B76D25" w:rsidRPr="00E64361" w14:paraId="5410B556" w14:textId="77777777" w:rsidTr="00B76D25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62007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B81BD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MNM -REQ-004</w:t>
            </w:r>
          </w:p>
        </w:tc>
      </w:tr>
      <w:tr w:rsidR="00B76D25" w:rsidRPr="00E64361" w14:paraId="6A365A50" w14:textId="77777777" w:rsidTr="00B76D25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0980D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A11884" w14:textId="439F1940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 / UseCase:UC240/pg.</w:t>
            </w:r>
            <w:r w:rsidR="00724CB1">
              <w:rPr>
                <w:rFonts w:ascii="TH Sarabun New" w:hAnsi="TH Sarabun New" w:cs="TH Sarabun New"/>
                <w:sz w:val="32"/>
                <w:szCs w:val="32"/>
              </w:rPr>
              <w:t>22</w:t>
            </w:r>
          </w:p>
        </w:tc>
      </w:tr>
      <w:tr w:rsidR="00B76D25" w:rsidRPr="00E64361" w14:paraId="7CCAC5FB" w14:textId="77777777" w:rsidTr="00B76D25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33B18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2DD17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B76D25" w:rsidRPr="00E64361" w14:paraId="7C24BDE4" w14:textId="77777777" w:rsidTr="00B76D25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1A2E0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63FE6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3F38DABC" w14:textId="77777777" w:rsidTr="00B76D25">
        <w:trPr>
          <w:trHeight w:val="43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95BE4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B26E2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41C7EA25" w14:textId="77777777" w:rsidTr="00B76D25">
        <w:trPr>
          <w:trHeight w:val="883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2C2ED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14:paraId="510DF86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002CE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B76D25" w:rsidRPr="00E64361" w14:paraId="4D670EC2" w14:textId="77777777" w:rsidTr="00B76D25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6E5ED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38357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จะแสดงผลกำไร – ขาดทุน จะอยู่ในรูปแบบกราฟต่างๆ</w:t>
            </w:r>
          </w:p>
        </w:tc>
      </w:tr>
      <w:tr w:rsidR="00B76D25" w:rsidRPr="00E64361" w14:paraId="0A1725DE" w14:textId="77777777" w:rsidTr="00B76D25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AE191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0587C9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1</w:t>
            </w:r>
            <w:r w:rsidRPr="00E64361">
              <w:rPr>
                <w:rFonts w:ascii="TH Sarabun New" w:hAnsi="TH Sarabun New" w:cs="TH Sarabun New"/>
                <w:cs/>
              </w:rPr>
              <w:t>. ระบบแสดงหน้าจอหลักของโปรแกรม</w:t>
            </w:r>
          </w:p>
          <w:p w14:paraId="0636EA3D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  <w:cs/>
              </w:rPr>
            </w:pPr>
            <w:r w:rsidRPr="00E64361">
              <w:rPr>
                <w:rFonts w:ascii="TH Sarabun New" w:hAnsi="TH Sarabun New" w:cs="TH Sarabun New"/>
              </w:rPr>
              <w:t>2</w:t>
            </w:r>
            <w:r w:rsidRPr="00E64361">
              <w:rPr>
                <w:rFonts w:ascii="TH Sarabun New" w:hAnsi="TH Sarabun New" w:cs="TH Sarabun New"/>
                <w:cs/>
              </w:rPr>
              <w:t>. คลิ๊กเลือกเมนู “กำหนดสิทธิ์การใช้งาน”</w:t>
            </w:r>
          </w:p>
          <w:p w14:paraId="03C4CCD4" w14:textId="77777777" w:rsidR="00B76D25" w:rsidRPr="00E64361" w:rsidRDefault="00B76D25">
            <w:pPr>
              <w:tabs>
                <w:tab w:val="left" w:pos="975"/>
              </w:tabs>
              <w:rPr>
                <w:rFonts w:ascii="TH Sarabun New" w:hAnsi="TH Sarabun New" w:cs="TH Sarabun New"/>
              </w:rPr>
            </w:pPr>
            <w:r w:rsidRPr="00E64361">
              <w:rPr>
                <w:rFonts w:ascii="TH Sarabun New" w:hAnsi="TH Sarabun New" w:cs="TH Sarabun New"/>
              </w:rPr>
              <w:t>3</w:t>
            </w:r>
            <w:r w:rsidRPr="00E64361">
              <w:rPr>
                <w:rFonts w:ascii="TH Sarabun New" w:hAnsi="TH Sarabun New" w:cs="TH Sarabun New"/>
                <w:cs/>
              </w:rPr>
              <w:t>. เลือกชื่อสิทธิ์พนักงาน ที่ต้องการทราบ สิทธิ์การใช้งาน</w:t>
            </w:r>
          </w:p>
          <w:p w14:paraId="2FF2A0FF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7DBF6C80" w14:textId="77777777" w:rsidTr="00B76D25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14705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25B5E1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</w:p>
        </w:tc>
      </w:tr>
      <w:tr w:rsidR="00B76D25" w:rsidRPr="00E64361" w14:paraId="26D72869" w14:textId="77777777" w:rsidTr="00B76D25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B25CC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9DA531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</w:p>
        </w:tc>
      </w:tr>
      <w:tr w:rsidR="00B76D25" w:rsidRPr="00E64361" w14:paraId="6691286A" w14:textId="77777777" w:rsidTr="00B76D25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36154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DBAD38" w14:textId="11FC7191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6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6</w:t>
            </w:r>
          </w:p>
        </w:tc>
      </w:tr>
      <w:tr w:rsidR="00B76D25" w:rsidRPr="00E64361" w14:paraId="776C7627" w14:textId="77777777" w:rsidTr="00B76D25">
        <w:trPr>
          <w:trHeight w:val="478"/>
        </w:trPr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C85A0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3196A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14:paraId="0D8A4157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6FDA3F1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B870C13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26E6FF3C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6DA5B78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1F3C6B1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01A1B58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497A470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88C2044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A2C8EB9" w14:textId="77777777" w:rsidR="008F029F" w:rsidRDefault="008F029F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2BEBA83" w14:textId="406B295F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5Stock product </w:t>
      </w:r>
      <w:proofErr w:type="gramStart"/>
      <w:r w:rsidRPr="00525535">
        <w:rPr>
          <w:rFonts w:ascii="TH Sarabun New" w:hAnsi="TH Sarabun New" w:cs="TH Sarabun New"/>
          <w:b/>
          <w:bCs/>
        </w:rPr>
        <w:t>System(</w:t>
      </w:r>
      <w:proofErr w:type="gramEnd"/>
      <w:r w:rsidRPr="00525535">
        <w:rPr>
          <w:rFonts w:ascii="TH Sarabun New" w:hAnsi="TH Sarabun New" w:cs="TH Sarabun New"/>
          <w:b/>
          <w:bCs/>
        </w:rPr>
        <w:t>UC500)</w:t>
      </w:r>
    </w:p>
    <w:p w14:paraId="6A1EF1C2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02D8DEC" w14:textId="088AEB9A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5.1 </w:t>
      </w:r>
      <w:r w:rsidR="00F36B3B">
        <w:rPr>
          <w:rFonts w:ascii="TH Sarabun New" w:hAnsi="TH Sarabun New" w:cs="TH Sarabun New"/>
          <w:b/>
          <w:bCs/>
        </w:rPr>
        <w:t>Add</w:t>
      </w:r>
      <w:r w:rsidR="00525535" w:rsidRPr="00525535">
        <w:rPr>
          <w:rFonts w:ascii="TH Sarabun New" w:hAnsi="TH Sarabun New" w:cs="TH Sarabun New"/>
          <w:b/>
          <w:bCs/>
        </w:rPr>
        <w:t xml:space="preserve"> product</w:t>
      </w:r>
    </w:p>
    <w:p w14:paraId="7F7B7FBB" w14:textId="77777777" w:rsidR="00B76D25" w:rsidRPr="00E64361" w:rsidRDefault="00B76D25" w:rsidP="00B76D25">
      <w:pPr>
        <w:pStyle w:val="NoSpacing"/>
        <w:rPr>
          <w:rFonts w:ascii="TH Sarabun New" w:hAnsi="TH Sarabun New" w:cs="TH Sarabun New"/>
          <w:sz w:val="32"/>
          <w:szCs w:val="32"/>
        </w:rPr>
      </w:pPr>
    </w:p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B76D25" w:rsidRPr="00E64361" w14:paraId="00916347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E0308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B388BC" w14:textId="55B27169" w:rsidR="00B76D25" w:rsidRPr="00E64361" w:rsidRDefault="00F36B3B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Add product</w:t>
            </w:r>
            <w:r w:rsidR="00357A27">
              <w:rPr>
                <w:rFonts w:ascii="TH Sarabun New" w:hAnsi="TH Sarabun New" w:cs="TH Sarabun New"/>
                <w:sz w:val="32"/>
                <w:szCs w:val="32"/>
              </w:rPr>
              <w:t>: UC5</w:t>
            </w:r>
            <w:r w:rsidR="00B76D25"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0</w:t>
            </w:r>
          </w:p>
        </w:tc>
      </w:tr>
      <w:tr w:rsidR="00B76D25" w:rsidRPr="00E64361" w14:paraId="03AF585A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9A392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8EE336" w14:textId="48999083" w:rsidR="00B76D25" w:rsidRPr="00E64361" w:rsidRDefault="00B2345A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724CB1">
              <w:rPr>
                <w:rFonts w:ascii="TH Sarabun New" w:eastAsiaTheme="minorHAnsi" w:hAnsi="TH Sarabun New" w:cs="TH Sarabun New"/>
                <w:sz w:val="32"/>
                <w:szCs w:val="40"/>
              </w:rPr>
              <w:t>STC-REQ-001</w:t>
            </w:r>
          </w:p>
        </w:tc>
      </w:tr>
      <w:tr w:rsidR="00B76D25" w:rsidRPr="00E64361" w14:paraId="418D5271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DD1DF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D4033E" w14:textId="0B117F27" w:rsidR="00B76D25" w:rsidRPr="00E64361" w:rsidRDefault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t>[carcare-genius]/UseCase:UC510/pg.23</w:t>
            </w:r>
          </w:p>
        </w:tc>
      </w:tr>
      <w:tr w:rsidR="00B76D25" w:rsidRPr="00E64361" w14:paraId="35C78ADF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A0889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A6383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พนักงาน</w:t>
            </w:r>
          </w:p>
        </w:tc>
      </w:tr>
      <w:tr w:rsidR="00B76D25" w:rsidRPr="00E64361" w14:paraId="5B2193E6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274E4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F2B54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77848B82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33CB5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0D0BA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72F36B13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E900E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-conditions</w:t>
            </w:r>
          </w:p>
          <w:p w14:paraId="2FD3549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/Assump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60D5B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เมนูของระบบ</w:t>
            </w:r>
          </w:p>
        </w:tc>
      </w:tr>
      <w:tr w:rsidR="00B76D25" w:rsidRPr="00E64361" w14:paraId="54976CFE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5FAE6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-condi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B3E65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แสดงข้อมูลรายการสินค้า</w:t>
            </w:r>
          </w:p>
        </w:tc>
      </w:tr>
      <w:tr w:rsidR="00B76D25" w:rsidRPr="00E64361" w14:paraId="72DB04CF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3D359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EFD6F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ระบบแสดงเมนูของระบบ</w:t>
            </w:r>
          </w:p>
          <w:p w14:paraId="268D8203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2.พนักงานเลือกเมนู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สินค้า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  <w:p w14:paraId="1DC17C24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3.จะแสดง หน้า รายการสินค้า และมีช่องสำหรับเพิ่มสินค้าใหม่</w:t>
            </w:r>
          </w:p>
          <w:p w14:paraId="22C43CC2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4.พนักงานกรอกรายการข้อมูลสินค้าใหม่ที่ต้องการเพิ่ม </w:t>
            </w:r>
          </w:p>
          <w:p w14:paraId="5D5BA37C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5.พนักงานกดปุ่ม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บันทึกการเพิ่มข้อมูล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[A1]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[E1]</w:t>
            </w:r>
          </w:p>
          <w:p w14:paraId="1F9BB10D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14:paraId="32E413DE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75190D16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547F3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A26C13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[A1] 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ลูกค้ากดปุ่ม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ยกเลิก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กรณีที่ต้องการยกเลิกการเพิ่มข้อมูลสินค้า</w:t>
            </w:r>
          </w:p>
        </w:tc>
      </w:tr>
      <w:tr w:rsidR="00B76D25" w:rsidRPr="00E64361" w14:paraId="0086174E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17EC5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D1CBD8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[E1] 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กรณี ลูกค้าใส่ข้อมูลไม่ครบทุกช่อง</w:t>
            </w:r>
          </w:p>
        </w:tc>
      </w:tr>
      <w:tr w:rsidR="00B76D25" w:rsidRPr="00E64361" w14:paraId="68F46E01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38CC4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26BF5" w14:textId="401B3BBB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7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7</w:t>
            </w:r>
          </w:p>
        </w:tc>
      </w:tr>
      <w:tr w:rsidR="00B76D25" w:rsidRPr="00E64361" w14:paraId="188D0DEB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2D165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BDB31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</w:t>
            </w:r>
          </w:p>
        </w:tc>
      </w:tr>
    </w:tbl>
    <w:p w14:paraId="7C17B2F7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65BB48E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72A90AA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550B3ED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2EAA6689" w14:textId="601B1033" w:rsidR="00B76D25" w:rsidRPr="00525535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525535">
        <w:rPr>
          <w:rFonts w:ascii="TH Sarabun New" w:hAnsi="TH Sarabun New" w:cs="TH Sarabun New"/>
          <w:b/>
          <w:bCs/>
        </w:rPr>
        <w:t xml:space="preserve">4.5.2 </w:t>
      </w:r>
      <w:r w:rsidR="00F36B3B">
        <w:rPr>
          <w:rFonts w:ascii="TH Sarabun New" w:hAnsi="TH Sarabun New" w:cs="TH Sarabun New"/>
          <w:b/>
          <w:bCs/>
        </w:rPr>
        <w:t>Delete</w:t>
      </w:r>
      <w:r w:rsidR="00525535" w:rsidRPr="00525535">
        <w:rPr>
          <w:rFonts w:ascii="TH Sarabun New" w:hAnsi="TH Sarabun New" w:cs="TH Sarabun New"/>
          <w:b/>
          <w:bCs/>
        </w:rPr>
        <w:t xml:space="preserve"> product</w:t>
      </w:r>
    </w:p>
    <w:p w14:paraId="2AC2DA63" w14:textId="77777777" w:rsidR="00B76D25" w:rsidRPr="00E64361" w:rsidRDefault="00B76D25" w:rsidP="00B76D25">
      <w:pPr>
        <w:pStyle w:val="NoSpacing"/>
        <w:rPr>
          <w:rFonts w:ascii="TH Sarabun New" w:hAnsi="TH Sarabun New" w:cs="TH Sarabun New"/>
          <w:sz w:val="32"/>
          <w:szCs w:val="32"/>
        </w:rPr>
      </w:pPr>
    </w:p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B76D25" w:rsidRPr="00E64361" w14:paraId="1C67E213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40C61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FBDD5C" w14:textId="5CAC39AE" w:rsidR="00B76D25" w:rsidRPr="00E64361" w:rsidRDefault="00F36B3B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delete</w:t>
            </w:r>
            <w:r w:rsidR="00357A27">
              <w:rPr>
                <w:rFonts w:ascii="TH Sarabun New" w:hAnsi="TH Sarabun New" w:cs="TH Sarabun New"/>
                <w:sz w:val="32"/>
                <w:szCs w:val="32"/>
              </w:rPr>
              <w:t xml:space="preserve"> product: UC5</w:t>
            </w:r>
            <w:r w:rsidR="00B76D25"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20</w:t>
            </w:r>
          </w:p>
        </w:tc>
      </w:tr>
      <w:tr w:rsidR="00B76D25" w:rsidRPr="00E64361" w14:paraId="33779555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58A99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F4359" w14:textId="5DD772E0" w:rsidR="00B76D25" w:rsidRPr="00E64361" w:rsidRDefault="00B2345A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B2345A">
              <w:rPr>
                <w:rFonts w:ascii="TH Sarabun New" w:eastAsiaTheme="minorHAnsi" w:hAnsi="TH Sarabun New" w:cs="TH Sarabun New"/>
                <w:sz w:val="32"/>
                <w:szCs w:val="40"/>
              </w:rPr>
              <w:t>STC-REQ-002</w:t>
            </w:r>
          </w:p>
        </w:tc>
      </w:tr>
      <w:tr w:rsidR="00B76D25" w:rsidRPr="00E64361" w14:paraId="21B875C9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A8BC3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957C2" w14:textId="5B1FDD35" w:rsidR="00B76D25" w:rsidRPr="008F029F" w:rsidRDefault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8F029F">
              <w:rPr>
                <w:rFonts w:ascii="TH Sarabun New" w:hAnsi="TH Sarabun New" w:cs="TH Sarabun New"/>
                <w:sz w:val="32"/>
                <w:szCs w:val="40"/>
              </w:rPr>
              <w:t>[carcare-genius]/UseCase:UC520/pg.24</w:t>
            </w:r>
          </w:p>
        </w:tc>
      </w:tr>
      <w:tr w:rsidR="00B76D25" w:rsidRPr="00E64361" w14:paraId="7880D8BB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8B5E5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AFCE0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พนักงาน</w:t>
            </w:r>
          </w:p>
        </w:tc>
      </w:tr>
      <w:tr w:rsidR="00B76D25" w:rsidRPr="00E64361" w14:paraId="3CEA4AE3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07827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258EF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783AD5AC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47B70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44D20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1F57B501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242AF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-conditions</w:t>
            </w:r>
          </w:p>
          <w:p w14:paraId="7A91D6F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/Assump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F1B91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รายชื่อสินค้าภายในคลัง</w:t>
            </w:r>
          </w:p>
        </w:tc>
      </w:tr>
      <w:tr w:rsidR="00B76D25" w:rsidRPr="00E64361" w14:paraId="4899D28B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C7999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-condi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5B1DF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แสดงข้อมูลรายการสินค้าที่เหลือหลังทำการลบแล้ว</w:t>
            </w:r>
          </w:p>
        </w:tc>
      </w:tr>
      <w:tr w:rsidR="00B76D25" w:rsidRPr="00E64361" w14:paraId="0B9A10DC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2EFD5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A6440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1.ระบบแสดงเมนูของระบบ</w:t>
            </w:r>
          </w:p>
          <w:p w14:paraId="4AA4BD12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2.พนักงานเลือกเมนู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สินค้า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  <w:p w14:paraId="2CF642DE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3.จะแสดง หน้า รายการสินค้า </w:t>
            </w:r>
          </w:p>
          <w:p w14:paraId="7E7004A1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4.พนักงานเลือกสินค้าที่ต้องการลบ โดยคลิกที่ชื่อสินค้า </w:t>
            </w:r>
          </w:p>
          <w:p w14:paraId="2A6E875B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5.พนักงานกดปุ่ม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ลบข้อมูล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[A1]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</w:p>
          <w:p w14:paraId="6D4B7311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14:paraId="028A382F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2CCF2145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857AB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C201E3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[A1] 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ลูกค้ากดปุ่ม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ยกเลิก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กรณีที่ต้องการยกเลิกการลบข้อมูลสินค้า</w:t>
            </w:r>
          </w:p>
        </w:tc>
      </w:tr>
      <w:tr w:rsidR="00B76D25" w:rsidRPr="00E64361" w14:paraId="6BC175A9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3C0DF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EFF61D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</w:t>
            </w:r>
          </w:p>
        </w:tc>
      </w:tr>
      <w:tr w:rsidR="00B76D25" w:rsidRPr="00E64361" w14:paraId="511BCD33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CBC2A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F75243" w14:textId="60D4B06A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8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7</w:t>
            </w:r>
          </w:p>
        </w:tc>
      </w:tr>
      <w:tr w:rsidR="00B76D25" w:rsidRPr="00E64361" w14:paraId="191F4672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9BF6D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5983B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</w:t>
            </w:r>
          </w:p>
        </w:tc>
      </w:tr>
    </w:tbl>
    <w:p w14:paraId="5FDE4F04" w14:textId="77777777" w:rsidR="00B76D25" w:rsidRPr="00E64361" w:rsidRDefault="00B76D25" w:rsidP="00B76D25">
      <w:pPr>
        <w:pStyle w:val="NoSpacing"/>
        <w:ind w:left="1440"/>
        <w:rPr>
          <w:rFonts w:ascii="TH Sarabun New" w:hAnsi="TH Sarabun New" w:cs="TH Sarabun New"/>
          <w:sz w:val="32"/>
          <w:szCs w:val="32"/>
          <w:cs/>
        </w:rPr>
      </w:pPr>
    </w:p>
    <w:p w14:paraId="51A69F86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042C7DA" w14:textId="77777777" w:rsidR="00B76D25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52546C6" w14:textId="77777777" w:rsidR="00E64361" w:rsidRDefault="00E6436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218E442" w14:textId="77777777" w:rsidR="00E64361" w:rsidRDefault="00E6436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1FF99903" w14:textId="77777777" w:rsidR="00E64361" w:rsidRDefault="00E6436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56FC42F" w14:textId="77777777" w:rsidR="00E64361" w:rsidRPr="00E64361" w:rsidRDefault="00E64361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29509F1" w14:textId="39BB61AE" w:rsidR="00B76D25" w:rsidRPr="00F36B3B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F36B3B">
        <w:rPr>
          <w:rFonts w:ascii="TH Sarabun New" w:hAnsi="TH Sarabun New" w:cs="TH Sarabun New"/>
          <w:b/>
          <w:bCs/>
        </w:rPr>
        <w:t>4.5.3</w:t>
      </w:r>
      <w:r w:rsidR="00F36B3B" w:rsidRPr="00F36B3B">
        <w:rPr>
          <w:rFonts w:ascii="TH Sarabun New" w:hAnsi="TH Sarabun New" w:cs="TH Sarabun New"/>
          <w:b/>
          <w:bCs/>
        </w:rPr>
        <w:t xml:space="preserve"> </w:t>
      </w:r>
      <w:r w:rsidR="00F36B3B" w:rsidRPr="00F36B3B">
        <w:rPr>
          <w:rFonts w:ascii="TH Sarabun New" w:hAnsi="TH Sarabun New" w:cs="TH Sarabun New"/>
          <w:b/>
          <w:bCs/>
        </w:rPr>
        <w:t>Update status product</w:t>
      </w:r>
    </w:p>
    <w:p w14:paraId="0A17E50D" w14:textId="77777777" w:rsidR="00B76D25" w:rsidRPr="00E64361" w:rsidRDefault="00B76D25" w:rsidP="00B76D25">
      <w:pPr>
        <w:pStyle w:val="NoSpacing"/>
        <w:rPr>
          <w:rFonts w:ascii="TH Sarabun New" w:hAnsi="TH Sarabun New" w:cs="TH Sarabun New"/>
          <w:sz w:val="32"/>
          <w:szCs w:val="32"/>
        </w:rPr>
      </w:pPr>
    </w:p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B76D25" w:rsidRPr="00E64361" w14:paraId="2F51AF85" w14:textId="77777777" w:rsidTr="00B2345A">
        <w:trPr>
          <w:trHeight w:val="512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BAE73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45B587" w14:textId="5290073F" w:rsidR="00B76D25" w:rsidRPr="00E64361" w:rsidRDefault="00F36B3B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pdate status product</w:t>
            </w:r>
            <w:r w:rsidR="00357A27">
              <w:rPr>
                <w:rFonts w:ascii="TH Sarabun New" w:hAnsi="TH Sarabun New" w:cs="TH Sarabun New"/>
                <w:sz w:val="32"/>
                <w:szCs w:val="32"/>
              </w:rPr>
              <w:t>: UC5</w:t>
            </w:r>
            <w:r w:rsidR="00B76D25"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30</w:t>
            </w:r>
          </w:p>
        </w:tc>
      </w:tr>
      <w:tr w:rsidR="00B76D25" w:rsidRPr="00E64361" w14:paraId="7A849145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C752F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C78D4C" w14:textId="7082B422" w:rsidR="00B76D25" w:rsidRPr="00E64361" w:rsidRDefault="00B2345A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B2345A">
              <w:rPr>
                <w:rFonts w:ascii="TH Sarabun New" w:eastAsiaTheme="minorHAnsi" w:hAnsi="TH Sarabun New" w:cs="TH Sarabun New"/>
                <w:sz w:val="32"/>
                <w:szCs w:val="40"/>
              </w:rPr>
              <w:t>STC-REQ-003</w:t>
            </w:r>
          </w:p>
        </w:tc>
      </w:tr>
      <w:tr w:rsidR="00B76D25" w:rsidRPr="00E64361" w14:paraId="58CE8C6F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C5FD2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8D8907" w14:textId="1D89843B" w:rsidR="00B76D25" w:rsidRPr="008F029F" w:rsidRDefault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8F029F">
              <w:rPr>
                <w:rFonts w:ascii="TH Sarabun New" w:hAnsi="TH Sarabun New" w:cs="TH Sarabun New"/>
                <w:sz w:val="32"/>
                <w:szCs w:val="40"/>
              </w:rPr>
              <w:t>[carcare-genius]/UseCase:UC530/pg.25</w:t>
            </w:r>
          </w:p>
        </w:tc>
      </w:tr>
      <w:tr w:rsidR="00B76D25" w:rsidRPr="00E64361" w14:paraId="0FC3C0C6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EE75B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25A1F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พนักงาน</w:t>
            </w:r>
          </w:p>
        </w:tc>
      </w:tr>
      <w:tr w:rsidR="00B76D25" w:rsidRPr="00E64361" w14:paraId="54B16506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C7344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2EA65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1FE7532F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7D813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D2828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45024319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6F048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-conditions</w:t>
            </w:r>
          </w:p>
          <w:p w14:paraId="260C4E7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/Assump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2BB66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เมนูของระบบ</w:t>
            </w:r>
          </w:p>
        </w:tc>
      </w:tr>
      <w:tr w:rsidR="00B76D25" w:rsidRPr="00E64361" w14:paraId="47E502CF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D4E53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-condi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69F4E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แสดงข้อมูลรายการสินค้า</w:t>
            </w:r>
          </w:p>
        </w:tc>
      </w:tr>
      <w:tr w:rsidR="00B76D25" w:rsidRPr="00E64361" w14:paraId="7851EC36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A9953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E4CE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ab/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1.พนักงาน เลือกเมนู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สินค้า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  <w:p w14:paraId="2868FF4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2.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ะบบแสดงรายการสินค้าในคลัง </w:t>
            </w:r>
          </w:p>
          <w:p w14:paraId="5F170E9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3.พนักงานคลิกเลือกสินค้าที่ต้องการแก้ไข</w:t>
            </w:r>
          </w:p>
          <w:p w14:paraId="12981DC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4.ระบบจะแสดงข้อมูลสินค้าชิ้นที่ทำการเลือก</w:t>
            </w:r>
          </w:p>
          <w:p w14:paraId="70BB7AD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5. พนักงานแก้ไขข้อมูล โดยกดปุ่ม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แก้ไขข้อมูล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  <w:p w14:paraId="636372C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6 .ใส่ข้อมูลที่ต้องการแก้ไข</w:t>
            </w:r>
          </w:p>
          <w:p w14:paraId="79360CE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7.กดปุ่ม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บันทึกการเพิ่มข้อมูล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[A1][E1]</w:t>
            </w:r>
          </w:p>
          <w:p w14:paraId="299931D7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14:paraId="7519C2C5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4ABA1141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DFBC2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4199E8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[A1] 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ลูกค้ากดปุ่ม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ยกเลิก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กรณีที่ต้องการยกเลิกการเพิ่มข้อมูลสินค้า</w:t>
            </w:r>
          </w:p>
        </w:tc>
      </w:tr>
      <w:tr w:rsidR="00B76D25" w:rsidRPr="00E64361" w14:paraId="078FD78F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34B86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929CA3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[E1] 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กรณี ลูกค้าใส่ข้อมูลไม่ครบทุกช่อง</w:t>
            </w:r>
          </w:p>
        </w:tc>
      </w:tr>
      <w:tr w:rsidR="00B76D25" w:rsidRPr="00E64361" w14:paraId="3402F076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4D413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BEAFF" w14:textId="35086470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9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8</w:t>
            </w:r>
          </w:p>
        </w:tc>
      </w:tr>
      <w:tr w:rsidR="00B76D25" w:rsidRPr="00E64361" w14:paraId="59E3AC00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CF9EB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08564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</w:t>
            </w:r>
          </w:p>
        </w:tc>
      </w:tr>
    </w:tbl>
    <w:p w14:paraId="1CF9A674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0E4A68A6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79D6A51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D04803D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0B883B2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874A069" w14:textId="3A1C2EFE" w:rsidR="00B76D25" w:rsidRPr="00F36B3B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F36B3B">
        <w:rPr>
          <w:rFonts w:ascii="TH Sarabun New" w:hAnsi="TH Sarabun New" w:cs="TH Sarabun New"/>
          <w:b/>
          <w:bCs/>
        </w:rPr>
        <w:t xml:space="preserve">4.5.4 </w:t>
      </w:r>
      <w:r w:rsidR="00F36B3B" w:rsidRPr="00F36B3B">
        <w:rPr>
          <w:rFonts w:ascii="TH Sarabun New" w:hAnsi="TH Sarabun New" w:cs="TH Sarabun New"/>
          <w:b/>
          <w:bCs/>
        </w:rPr>
        <w:t>Search product</w:t>
      </w:r>
    </w:p>
    <w:p w14:paraId="3CF379BC" w14:textId="77777777" w:rsidR="00B76D25" w:rsidRPr="00E64361" w:rsidRDefault="00B76D25" w:rsidP="00B76D25">
      <w:pPr>
        <w:pStyle w:val="NoSpacing"/>
        <w:rPr>
          <w:rFonts w:ascii="TH Sarabun New" w:hAnsi="TH Sarabun New" w:cs="TH Sarabun New"/>
          <w:sz w:val="32"/>
          <w:szCs w:val="32"/>
        </w:rPr>
      </w:pPr>
    </w:p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B76D25" w:rsidRPr="00E64361" w14:paraId="0D82AC02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91EC4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2318FE" w14:textId="1FF93BE4" w:rsidR="00B76D25" w:rsidRPr="00E64361" w:rsidRDefault="00F36B3B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Search product</w:t>
            </w:r>
            <w:r w:rsidR="00357A27">
              <w:rPr>
                <w:rFonts w:ascii="TH Sarabun New" w:hAnsi="TH Sarabun New" w:cs="TH Sarabun New"/>
                <w:sz w:val="32"/>
                <w:szCs w:val="32"/>
              </w:rPr>
              <w:t>: UC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 w:rsidR="00B76D25"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0</w:t>
            </w:r>
          </w:p>
        </w:tc>
      </w:tr>
      <w:tr w:rsidR="00B76D25" w:rsidRPr="00E64361" w14:paraId="43E7D2D3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0D733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9B815" w14:textId="0589A593" w:rsidR="00B76D25" w:rsidRPr="00B2345A" w:rsidRDefault="00B2345A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40"/>
              </w:rPr>
            </w:pPr>
            <w:r w:rsidRPr="00B2345A">
              <w:rPr>
                <w:rFonts w:ascii="TH Sarabun New" w:eastAsiaTheme="minorHAnsi" w:hAnsi="TH Sarabun New" w:cs="TH Sarabun New"/>
                <w:sz w:val="32"/>
                <w:szCs w:val="40"/>
              </w:rPr>
              <w:t>STC-REQ-004</w:t>
            </w:r>
          </w:p>
        </w:tc>
      </w:tr>
      <w:tr w:rsidR="00B76D25" w:rsidRPr="00E64361" w14:paraId="3576C460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FB04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AACDF" w14:textId="3632179B" w:rsidR="00B76D25" w:rsidRPr="008F029F" w:rsidRDefault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8F029F">
              <w:rPr>
                <w:rFonts w:ascii="TH Sarabun New" w:hAnsi="TH Sarabun New" w:cs="TH Sarabun New"/>
                <w:sz w:val="32"/>
                <w:szCs w:val="40"/>
              </w:rPr>
              <w:t>[carcare-genius]/UseCase:UC540/pg.26</w:t>
            </w:r>
          </w:p>
        </w:tc>
      </w:tr>
      <w:tr w:rsidR="00B76D25" w:rsidRPr="00E64361" w14:paraId="6EDA0963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5856C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065AE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พนักงาน</w:t>
            </w:r>
          </w:p>
        </w:tc>
      </w:tr>
      <w:tr w:rsidR="00B76D25" w:rsidRPr="00E64361" w14:paraId="63340489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A7010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DEDF9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65162834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9ED874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E2CE6E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6D052A59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112F5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-conditions</w:t>
            </w:r>
          </w:p>
          <w:p w14:paraId="14526F1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/Assump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7C34D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เมนูของระบบ</w:t>
            </w:r>
          </w:p>
        </w:tc>
      </w:tr>
      <w:tr w:rsidR="00B76D25" w:rsidRPr="00E64361" w14:paraId="24DB5BBB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6824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-condi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30D80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แสดงข้อมูลรายการสินค้า</w:t>
            </w:r>
          </w:p>
        </w:tc>
      </w:tr>
      <w:tr w:rsidR="00B76D25" w:rsidRPr="00E64361" w14:paraId="279F616A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5AE5B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2B234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ab/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1.พนักงาน เลือกเมนู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สินค้า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</w:p>
          <w:p w14:paraId="21F4279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2.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ระบบแสดงรายการสินค้าในคลัง </w:t>
            </w:r>
          </w:p>
          <w:p w14:paraId="2E9EACE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3.พนักงาน ใส่ชื่อสินค้า  หรือ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id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สินค้า ในช่อง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search</w:t>
            </w:r>
          </w:p>
          <w:p w14:paraId="185D1CB3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4. กด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ค้นหา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[E1]</w:t>
            </w:r>
          </w:p>
          <w:p w14:paraId="4722CAA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 5.ระบบจะแสดงข้อมูลสินค้าชิ้นที่ทำการค้นหา</w:t>
            </w:r>
          </w:p>
          <w:p w14:paraId="1CC466E5" w14:textId="77777777" w:rsidR="00B76D25" w:rsidRPr="00E64361" w:rsidRDefault="00B76D25">
            <w:pPr>
              <w:pStyle w:val="NoSpacing"/>
              <w:spacing w:line="256" w:lineRule="auto"/>
              <w:ind w:left="1418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  <w:p w14:paraId="35AC21F4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285DF895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68D5D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E01A4E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</w:t>
            </w:r>
          </w:p>
        </w:tc>
      </w:tr>
      <w:tr w:rsidR="00B76D25" w:rsidRPr="00E64361" w14:paraId="63CE46BF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16223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2BEA74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[E1] 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กรณี พนักงานไม่ได้ใส่ข้อมูลในการรค้นหา</w:t>
            </w:r>
          </w:p>
        </w:tc>
      </w:tr>
      <w:tr w:rsidR="00B76D25" w:rsidRPr="00E64361" w14:paraId="45623160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7CE8B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8EB29" w14:textId="4B81A394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20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8</w:t>
            </w:r>
          </w:p>
        </w:tc>
      </w:tr>
      <w:tr w:rsidR="00B76D25" w:rsidRPr="00E64361" w14:paraId="7F40F087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0D138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B32938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</w:t>
            </w:r>
          </w:p>
        </w:tc>
      </w:tr>
    </w:tbl>
    <w:p w14:paraId="79586B2B" w14:textId="77777777" w:rsidR="00B76D25" w:rsidRPr="00E64361" w:rsidRDefault="00B76D25" w:rsidP="00B76D25">
      <w:pPr>
        <w:pStyle w:val="NoSpacing"/>
        <w:ind w:left="1440"/>
        <w:rPr>
          <w:rFonts w:ascii="TH Sarabun New" w:hAnsi="TH Sarabun New" w:cs="TH Sarabun New"/>
          <w:sz w:val="32"/>
          <w:szCs w:val="32"/>
          <w:cs/>
        </w:rPr>
      </w:pPr>
    </w:p>
    <w:p w14:paraId="501441D6" w14:textId="77777777" w:rsidR="00B76D25" w:rsidRPr="00E64361" w:rsidRDefault="00B76D25" w:rsidP="00B76D25">
      <w:pPr>
        <w:pStyle w:val="NoSpacing"/>
        <w:ind w:left="1440"/>
        <w:rPr>
          <w:rFonts w:ascii="TH Sarabun New" w:hAnsi="TH Sarabun New" w:cs="TH Sarabun New"/>
          <w:sz w:val="32"/>
          <w:szCs w:val="32"/>
        </w:rPr>
      </w:pPr>
    </w:p>
    <w:p w14:paraId="01A10DD9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342E9A44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7AE0EF47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22486910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EF33E70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5FEB5D6" w14:textId="2B8E0BFD" w:rsidR="00B76D25" w:rsidRPr="00F36B3B" w:rsidRDefault="00B76D25" w:rsidP="008E1402">
      <w:pPr>
        <w:tabs>
          <w:tab w:val="left" w:pos="975"/>
        </w:tabs>
        <w:rPr>
          <w:rFonts w:ascii="TH Sarabun New" w:hAnsi="TH Sarabun New" w:cs="TH Sarabun New"/>
          <w:b/>
          <w:bCs/>
        </w:rPr>
      </w:pPr>
      <w:r w:rsidRPr="00F36B3B">
        <w:rPr>
          <w:rFonts w:ascii="TH Sarabun New" w:hAnsi="TH Sarabun New" w:cs="TH Sarabun New"/>
          <w:b/>
          <w:bCs/>
        </w:rPr>
        <w:t xml:space="preserve">4.5.5 </w:t>
      </w:r>
      <w:r w:rsidR="00F36B3B" w:rsidRPr="00F36B3B">
        <w:rPr>
          <w:rFonts w:ascii="TH Sarabun New" w:hAnsi="TH Sarabun New" w:cs="TH Sarabun New"/>
          <w:b/>
          <w:bCs/>
        </w:rPr>
        <w:t>Get data wash a car</w:t>
      </w:r>
    </w:p>
    <w:p w14:paraId="511710F8" w14:textId="77777777" w:rsidR="00B76D25" w:rsidRPr="00E64361" w:rsidRDefault="00B76D25" w:rsidP="00B76D25">
      <w:pPr>
        <w:pStyle w:val="NoSpacing"/>
        <w:rPr>
          <w:rFonts w:ascii="TH Sarabun New" w:hAnsi="TH Sarabun New" w:cs="TH Sarabun New"/>
          <w:sz w:val="32"/>
          <w:szCs w:val="32"/>
        </w:rPr>
      </w:pPr>
    </w:p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B76D25" w:rsidRPr="00E64361" w14:paraId="3430B65D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F2E6A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se Case Nam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87F78E" w14:textId="3065253E" w:rsidR="00B76D25" w:rsidRPr="00E64361" w:rsidRDefault="00F36B3B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Get data wash a car</w:t>
            </w:r>
            <w:r w:rsidR="00357A27">
              <w:rPr>
                <w:rFonts w:ascii="TH Sarabun New" w:hAnsi="TH Sarabun New" w:cs="TH Sarabun New"/>
                <w:sz w:val="32"/>
                <w:szCs w:val="32"/>
              </w:rPr>
              <w:t>: UC5</w:t>
            </w:r>
            <w:r w:rsidR="00B76D25"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50</w:t>
            </w:r>
          </w:p>
        </w:tc>
      </w:tr>
      <w:tr w:rsidR="00B76D25" w:rsidRPr="00E64361" w14:paraId="45BE8AB9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D0D4F7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Requirement ID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86F700" w14:textId="7B700D39" w:rsidR="00B76D25" w:rsidRPr="00E64361" w:rsidRDefault="00B2345A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B2345A">
              <w:rPr>
                <w:rFonts w:ascii="TH Sarabun New" w:eastAsiaTheme="minorHAnsi" w:hAnsi="TH Sarabun New" w:cs="TH Sarabun New"/>
                <w:sz w:val="32"/>
                <w:szCs w:val="40"/>
              </w:rPr>
              <w:t>STC-REQ-005</w:t>
            </w:r>
          </w:p>
        </w:tc>
      </w:tr>
      <w:tr w:rsidR="00B76D25" w:rsidRPr="00E64361" w14:paraId="1B24D06E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CBF3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14D71" w14:textId="7F167362" w:rsidR="00B76D25" w:rsidRPr="008F029F" w:rsidRDefault="00724CB1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8F029F">
              <w:rPr>
                <w:rFonts w:ascii="TH Sarabun New" w:hAnsi="TH Sarabun New" w:cs="TH Sarabun New"/>
                <w:sz w:val="32"/>
                <w:szCs w:val="40"/>
              </w:rPr>
              <w:t>[carcare-genius]/UseCase:UC550/pg.27</w:t>
            </w:r>
          </w:p>
        </w:tc>
      </w:tr>
      <w:tr w:rsidR="00B76D25" w:rsidRPr="00E64361" w14:paraId="141FEC78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5CC06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ctor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4E5BA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พนักงาน</w:t>
            </w:r>
          </w:p>
        </w:tc>
      </w:tr>
      <w:tr w:rsidR="00B76D25" w:rsidRPr="00E64361" w14:paraId="52B38F92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BF6B5F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iority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86E2B1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B76D25" w:rsidRPr="00E64361" w14:paraId="244EC230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97A3D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Statu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533B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B76D25" w:rsidRPr="00E64361" w14:paraId="31F51E65" w14:textId="77777777" w:rsidTr="00B76D25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7C6DD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re-conditions</w:t>
            </w:r>
          </w:p>
          <w:p w14:paraId="4C8E0EF2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/Assump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E024E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การกระทำก่อนหน้า เพราะจะรวมอยู่ในหน้าเมนู</w:t>
            </w:r>
          </w:p>
        </w:tc>
      </w:tr>
      <w:tr w:rsidR="00B76D25" w:rsidRPr="00E64361" w14:paraId="5E23DF5A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39BC61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Post-condition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0A09B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แสดงข้อมูลรายการรถที่เข้ามาใช้บริการ</w:t>
            </w:r>
          </w:p>
        </w:tc>
      </w:tr>
      <w:tr w:rsidR="00B76D25" w:rsidRPr="00E64361" w14:paraId="6E187C6C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3C596D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F5E9A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ab/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1.พนักงานเข้า โปรแกรม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carcare genius</w:t>
            </w:r>
          </w:p>
          <w:p w14:paraId="511CEFA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2.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ระบบแสดงเมนู และ หน้าสำหรับการใส่ขอมูลรถที่มาใช้บริการ</w:t>
            </w:r>
          </w:p>
          <w:p w14:paraId="5E235606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3.พนักงานใส่รายละเอียดของรถที่เข้ามาใช้บริการ              </w:t>
            </w:r>
          </w:p>
          <w:p w14:paraId="0CA81B65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 4. กด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“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บันทึกข้อมูล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”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Pr="00E64361">
              <w:rPr>
                <w:rFonts w:ascii="TH Sarabun New" w:hAnsi="TH Sarabun New" w:cs="TH Sarabun New"/>
                <w:sz w:val="32"/>
                <w:szCs w:val="32"/>
              </w:rPr>
              <w:t>[A1][E1]</w:t>
            </w:r>
          </w:p>
          <w:p w14:paraId="282FA4C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        5. ระบบ แสดงรายชื่อรถที่เข้ามาใช้บริการ</w:t>
            </w:r>
          </w:p>
          <w:p w14:paraId="46D1D4F1" w14:textId="77777777" w:rsidR="00B76D25" w:rsidRPr="00E64361" w:rsidRDefault="00B76D25">
            <w:pPr>
              <w:pStyle w:val="NoSpacing"/>
              <w:spacing w:line="256" w:lineRule="auto"/>
              <w:ind w:left="1418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  <w:p w14:paraId="7AE2E92E" w14:textId="77777777" w:rsidR="00B76D25" w:rsidRPr="00E64361" w:rsidRDefault="00B76D25">
            <w:pPr>
              <w:pStyle w:val="NoSpacing"/>
              <w:spacing w:line="256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B76D25" w:rsidRPr="00E64361" w14:paraId="68E5A26F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6A3F0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Alternative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01033A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[A1]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กด ยกเลิก เมื่อต้องการยกเลิกรายการ</w:t>
            </w:r>
          </w:p>
        </w:tc>
      </w:tr>
      <w:tr w:rsidR="00B76D25" w:rsidRPr="00E64361" w14:paraId="3F489E92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955869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Exception Flow of Events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6D970D" w14:textId="77777777" w:rsidR="00B76D25" w:rsidRPr="00E64361" w:rsidRDefault="00B76D25">
            <w:pPr>
              <w:pStyle w:val="NoSpacing"/>
              <w:spacing w:line="256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 xml:space="preserve">[E1]  </w:t>
            </w: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กรณี พนักงานใส่ข้อมูลไม่ครบถ้วน</w:t>
            </w:r>
          </w:p>
        </w:tc>
      </w:tr>
      <w:tr w:rsidR="00B76D25" w:rsidRPr="00E64361" w14:paraId="256B6915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F82080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UI Xref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03CA0E" w14:textId="08E48563" w:rsidR="00B76D25" w:rsidRPr="00E64361" w:rsidRDefault="00357A27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[Carcare Genius - SRS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pg.59</w:t>
            </w:r>
          </w:p>
        </w:tc>
      </w:tr>
      <w:tr w:rsidR="00B76D25" w:rsidRPr="00E64361" w14:paraId="7E2652C5" w14:textId="77777777" w:rsidTr="00B76D25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AB16FC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</w:rPr>
              <w:t>Note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9D788B" w14:textId="77777777" w:rsidR="00B76D25" w:rsidRPr="00E64361" w:rsidRDefault="00B76D25">
            <w:pPr>
              <w:pStyle w:val="NoSpacing"/>
              <w:spacing w:line="256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E64361">
              <w:rPr>
                <w:rFonts w:ascii="TH Sarabun New" w:hAnsi="TH Sarabun New" w:cs="TH Sarabun New"/>
                <w:sz w:val="32"/>
                <w:szCs w:val="32"/>
                <w:cs/>
              </w:rPr>
              <w:t>ไม่มี</w:t>
            </w:r>
          </w:p>
        </w:tc>
      </w:tr>
    </w:tbl>
    <w:p w14:paraId="1F424D73" w14:textId="77777777" w:rsidR="00B76D25" w:rsidRPr="00E64361" w:rsidRDefault="00B76D25" w:rsidP="00B76D25">
      <w:pPr>
        <w:pStyle w:val="NoSpacing"/>
        <w:ind w:left="1440"/>
        <w:rPr>
          <w:rFonts w:ascii="TH Sarabun New" w:hAnsi="TH Sarabun New" w:cs="TH Sarabun New"/>
          <w:sz w:val="32"/>
          <w:szCs w:val="32"/>
          <w:cs/>
        </w:rPr>
      </w:pPr>
    </w:p>
    <w:p w14:paraId="0BF94F12" w14:textId="77777777" w:rsidR="008E1402" w:rsidRPr="00E64361" w:rsidRDefault="008E1402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4DA1EE3F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583DCCF0" w14:textId="77777777" w:rsidR="00B76D25" w:rsidRPr="00E64361" w:rsidRDefault="00B76D25" w:rsidP="008E1402">
      <w:pPr>
        <w:tabs>
          <w:tab w:val="left" w:pos="975"/>
        </w:tabs>
        <w:rPr>
          <w:rFonts w:ascii="TH Sarabun New" w:hAnsi="TH Sarabun New" w:cs="TH Sarabun New"/>
        </w:rPr>
      </w:pPr>
    </w:p>
    <w:p w14:paraId="62D2D1C9" w14:textId="77777777" w:rsidR="002B384F" w:rsidRPr="003B37FC" w:rsidRDefault="002B384F" w:rsidP="00D14D4C">
      <w:pPr>
        <w:rPr>
          <w:rFonts w:ascii="TH Sarabun New" w:hAnsi="TH Sarabun New" w:cs="TH Sarabun New"/>
          <w:b/>
          <w:bCs/>
        </w:rPr>
      </w:pPr>
    </w:p>
    <w:p w14:paraId="7E4F15FC" w14:textId="3998931A" w:rsidR="000B2CB7" w:rsidRPr="0035557F" w:rsidRDefault="00B76D25" w:rsidP="00B2345A">
      <w:pPr>
        <w:pStyle w:val="Heading1"/>
        <w:rPr>
          <w:rFonts w:ascii="TH Sarabun New" w:hAnsi="TH Sarabun New" w:cs="TH Sarabun New"/>
          <w:sz w:val="36"/>
          <w:szCs w:val="44"/>
        </w:rPr>
      </w:pPr>
      <w:bookmarkStart w:id="8" w:name="_Toc466417167"/>
      <w:proofErr w:type="gramStart"/>
      <w:r w:rsidRPr="0035557F">
        <w:rPr>
          <w:rFonts w:ascii="TH Sarabun New" w:hAnsi="TH Sarabun New" w:cs="TH Sarabun New"/>
          <w:sz w:val="36"/>
          <w:szCs w:val="44"/>
        </w:rPr>
        <w:lastRenderedPageBreak/>
        <w:t>5.</w:t>
      </w:r>
      <w:r w:rsidR="002D7381" w:rsidRPr="0035557F">
        <w:rPr>
          <w:rFonts w:ascii="TH Sarabun New" w:hAnsi="TH Sarabun New" w:cs="TH Sarabun New"/>
          <w:sz w:val="36"/>
          <w:szCs w:val="44"/>
        </w:rPr>
        <w:t>User</w:t>
      </w:r>
      <w:proofErr w:type="gramEnd"/>
      <w:r w:rsidR="002D7381" w:rsidRPr="0035557F">
        <w:rPr>
          <w:rFonts w:ascii="TH Sarabun New" w:hAnsi="TH Sarabun New" w:cs="TH Sarabun New"/>
          <w:sz w:val="36"/>
          <w:szCs w:val="44"/>
        </w:rPr>
        <w:t xml:space="preserve"> Interfaces</w:t>
      </w:r>
      <w:bookmarkEnd w:id="8"/>
    </w:p>
    <w:p w14:paraId="2D501354" w14:textId="77777777" w:rsidR="00B76D25" w:rsidRPr="003B37FC" w:rsidRDefault="00B76D25" w:rsidP="00B76D25">
      <w:pPr>
        <w:rPr>
          <w:rFonts w:ascii="TH Sarabun New" w:hAnsi="TH Sarabun New" w:cs="TH Sarabun New"/>
          <w:b/>
          <w:bCs/>
        </w:rPr>
      </w:pPr>
    </w:p>
    <w:p w14:paraId="3414B272" w14:textId="77777777" w:rsidR="009333F8" w:rsidRPr="003B37FC" w:rsidRDefault="009333F8" w:rsidP="009333F8">
      <w:pPr>
        <w:rPr>
          <w:rFonts w:ascii="TH Sarabun New" w:eastAsiaTheme="minorHAnsi" w:hAnsi="TH Sarabun New" w:cs="TH Sarabun New"/>
          <w:b/>
          <w:bCs/>
          <w:sz w:val="22"/>
          <w:szCs w:val="28"/>
        </w:rPr>
      </w:pPr>
    </w:p>
    <w:p w14:paraId="190E9EA7" w14:textId="00F47111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  <w:proofErr w:type="gramStart"/>
      <w:r w:rsidRPr="003B37FC">
        <w:rPr>
          <w:rFonts w:ascii="TH Sarabun New" w:hAnsi="TH Sarabun New" w:cs="TH Sarabun New"/>
          <w:b/>
          <w:bCs/>
        </w:rPr>
        <w:t>1 .</w:t>
      </w:r>
      <w:proofErr w:type="gramEnd"/>
      <w:r w:rsidRPr="003B37FC">
        <w:rPr>
          <w:rFonts w:ascii="TH Sarabun New" w:hAnsi="TH Sarabun New" w:cs="TH Sarabun New"/>
          <w:b/>
          <w:bCs/>
        </w:rPr>
        <w:t xml:space="preserve"> </w:t>
      </w:r>
      <w:r w:rsidRPr="003B37FC">
        <w:rPr>
          <w:rFonts w:ascii="TH Sarabun New" w:hAnsi="TH Sarabun New" w:cs="TH Sarabun New"/>
          <w:b/>
          <w:bCs/>
          <w:cs/>
        </w:rPr>
        <w:t xml:space="preserve">หน้าจอรายงาน ข้อมูลราคาของสินค้า </w:t>
      </w:r>
      <w:r w:rsidR="00CF2225">
        <w:rPr>
          <w:rFonts w:ascii="TH Sarabun New" w:hAnsi="TH Sarabun New" w:cs="TH Sarabun New"/>
          <w:b/>
          <w:bCs/>
        </w:rPr>
        <w:t xml:space="preserve">(Usecase: </w:t>
      </w:r>
      <w:r w:rsidRPr="003B37FC">
        <w:rPr>
          <w:rFonts w:ascii="TH Sarabun New" w:hAnsi="TH Sarabun New" w:cs="TH Sarabun New"/>
          <w:b/>
          <w:bCs/>
        </w:rPr>
        <w:t xml:space="preserve">110) </w:t>
      </w:r>
    </w:p>
    <w:p w14:paraId="60E91AF9" w14:textId="100E4B5C" w:rsidR="009333F8" w:rsidRDefault="009333F8" w:rsidP="005C57FC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663E2359" wp14:editId="41B346C8">
            <wp:extent cx="4743450" cy="2666146"/>
            <wp:effectExtent l="0" t="0" r="0" b="127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632" cy="2668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E51CE8" w14:textId="77777777" w:rsidR="005C57FC" w:rsidRDefault="005C57FC" w:rsidP="009333F8">
      <w:pPr>
        <w:rPr>
          <w:rFonts w:ascii="TH Sarabun New" w:hAnsi="TH Sarabun New" w:cs="TH Sarabun New"/>
          <w:b/>
          <w:bCs/>
        </w:rPr>
      </w:pPr>
    </w:p>
    <w:p w14:paraId="6192C194" w14:textId="35DF3C87" w:rsidR="005C57FC" w:rsidRDefault="005C57FC" w:rsidP="009333F8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1.1/pg.28</w:t>
      </w:r>
    </w:p>
    <w:p w14:paraId="15AF2BF8" w14:textId="77777777" w:rsidR="00724CB1" w:rsidRPr="003B37FC" w:rsidRDefault="00724CB1" w:rsidP="009333F8">
      <w:pPr>
        <w:rPr>
          <w:rFonts w:ascii="TH Sarabun New" w:hAnsi="TH Sarabun New" w:cs="TH Sarabun New"/>
          <w:b/>
          <w:bCs/>
        </w:rPr>
      </w:pPr>
    </w:p>
    <w:p w14:paraId="69BCA609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  <w:sz w:val="22"/>
          <w:szCs w:val="28"/>
        </w:rPr>
      </w:pPr>
    </w:p>
    <w:p w14:paraId="053A9079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32C52655" w14:textId="2A835D03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</w:rPr>
        <w:t xml:space="preserve"> </w:t>
      </w:r>
      <w:proofErr w:type="gramStart"/>
      <w:r w:rsidRPr="003B37FC">
        <w:rPr>
          <w:rFonts w:ascii="TH Sarabun New" w:hAnsi="TH Sarabun New" w:cs="TH Sarabun New"/>
          <w:b/>
          <w:bCs/>
        </w:rPr>
        <w:t>2 .</w:t>
      </w:r>
      <w:proofErr w:type="gramEnd"/>
      <w:r w:rsidRPr="003B37FC">
        <w:rPr>
          <w:rFonts w:ascii="TH Sarabun New" w:hAnsi="TH Sarabun New" w:cs="TH Sarabun New"/>
          <w:b/>
          <w:bCs/>
        </w:rPr>
        <w:t xml:space="preserve"> </w:t>
      </w:r>
      <w:r w:rsidRPr="003B37FC">
        <w:rPr>
          <w:rFonts w:ascii="TH Sarabun New" w:hAnsi="TH Sarabun New" w:cs="TH Sarabun New"/>
          <w:b/>
          <w:bCs/>
          <w:cs/>
        </w:rPr>
        <w:t xml:space="preserve">หน้าจอเพิ่มข้อมูล แก้ไข ลบสินค้าใน </w:t>
      </w:r>
      <w:r w:rsidRPr="003B37FC">
        <w:rPr>
          <w:rFonts w:ascii="TH Sarabun New" w:hAnsi="TH Sarabun New" w:cs="TH Sarabun New"/>
          <w:b/>
          <w:bCs/>
        </w:rPr>
        <w:t>order</w:t>
      </w:r>
      <w:r w:rsidRPr="003B37FC">
        <w:rPr>
          <w:rFonts w:ascii="TH Sarabun New" w:hAnsi="TH Sarabun New" w:cs="TH Sarabun New"/>
          <w:b/>
          <w:bCs/>
          <w:cs/>
        </w:rPr>
        <w:t xml:space="preserve"> </w:t>
      </w:r>
      <w:r w:rsidR="00CF2225">
        <w:rPr>
          <w:rFonts w:ascii="TH Sarabun New" w:hAnsi="TH Sarabun New" w:cs="TH Sarabun New"/>
          <w:b/>
          <w:bCs/>
        </w:rPr>
        <w:t xml:space="preserve">(Usecase: </w:t>
      </w:r>
      <w:r w:rsidRPr="003B37FC">
        <w:rPr>
          <w:rFonts w:ascii="TH Sarabun New" w:hAnsi="TH Sarabun New" w:cs="TH Sarabun New"/>
          <w:b/>
          <w:bCs/>
        </w:rPr>
        <w:t xml:space="preserve">120) </w:t>
      </w:r>
    </w:p>
    <w:p w14:paraId="505C6372" w14:textId="4464A060" w:rsidR="009333F8" w:rsidRDefault="009333F8" w:rsidP="005C57FC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78DEFFF8" wp14:editId="03BDFF1F">
            <wp:extent cx="4505325" cy="2360667"/>
            <wp:effectExtent l="0" t="0" r="0" b="190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184" cy="236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BBA2B" w14:textId="77777777" w:rsidR="00724CB1" w:rsidRDefault="00724CB1" w:rsidP="00724CB1">
      <w:pPr>
        <w:rPr>
          <w:rFonts w:ascii="TH Sarabun New" w:hAnsi="TH Sarabun New" w:cs="TH Sarabun New"/>
          <w:b/>
          <w:bCs/>
        </w:rPr>
      </w:pPr>
    </w:p>
    <w:p w14:paraId="5A5A7976" w14:textId="441314B7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1.2/pg.29</w:t>
      </w:r>
    </w:p>
    <w:p w14:paraId="69E1B599" w14:textId="77777777" w:rsidR="00724CB1" w:rsidRDefault="00724CB1" w:rsidP="00724CB1">
      <w:pPr>
        <w:rPr>
          <w:rFonts w:ascii="TH Sarabun New" w:hAnsi="TH Sarabun New" w:cs="TH Sarabun New"/>
          <w:b/>
          <w:bCs/>
        </w:rPr>
      </w:pPr>
    </w:p>
    <w:p w14:paraId="12461309" w14:textId="77777777" w:rsidR="00724CB1" w:rsidRDefault="00724CB1" w:rsidP="00724CB1">
      <w:pPr>
        <w:rPr>
          <w:rFonts w:ascii="TH Sarabun New" w:hAnsi="TH Sarabun New" w:cs="TH Sarabun New"/>
          <w:b/>
          <w:bCs/>
        </w:rPr>
      </w:pPr>
    </w:p>
    <w:p w14:paraId="49C99905" w14:textId="77777777" w:rsidR="00724CB1" w:rsidRPr="003B37FC" w:rsidRDefault="00724CB1" w:rsidP="00724CB1">
      <w:pPr>
        <w:rPr>
          <w:rFonts w:ascii="TH Sarabun New" w:hAnsi="TH Sarabun New" w:cs="TH Sarabun New"/>
          <w:b/>
          <w:bCs/>
        </w:rPr>
      </w:pPr>
    </w:p>
    <w:p w14:paraId="035FDAB8" w14:textId="7E3C81B5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</w:rPr>
        <w:t>3.</w:t>
      </w:r>
      <w:r w:rsidRPr="003B37FC">
        <w:rPr>
          <w:rFonts w:ascii="TH Sarabun New" w:hAnsi="TH Sarabun New" w:cs="TH Sarabun New"/>
          <w:b/>
          <w:bCs/>
          <w:cs/>
        </w:rPr>
        <w:t xml:space="preserve">หน้าจอชำระเงิน </w:t>
      </w:r>
      <w:r w:rsidR="00CF2225">
        <w:rPr>
          <w:rFonts w:ascii="TH Sarabun New" w:hAnsi="TH Sarabun New" w:cs="TH Sarabun New"/>
          <w:b/>
          <w:bCs/>
        </w:rPr>
        <w:t>(Usecase</w:t>
      </w:r>
      <w:proofErr w:type="gramStart"/>
      <w:r w:rsidR="00CF2225">
        <w:rPr>
          <w:rFonts w:ascii="TH Sarabun New" w:hAnsi="TH Sarabun New" w:cs="TH Sarabun New"/>
          <w:b/>
          <w:bCs/>
        </w:rPr>
        <w:t>:</w:t>
      </w:r>
      <w:r w:rsidRPr="003B37FC">
        <w:rPr>
          <w:rFonts w:ascii="TH Sarabun New" w:hAnsi="TH Sarabun New" w:cs="TH Sarabun New"/>
          <w:b/>
          <w:bCs/>
        </w:rPr>
        <w:t>130</w:t>
      </w:r>
      <w:proofErr w:type="gramEnd"/>
      <w:r w:rsidRPr="003B37FC">
        <w:rPr>
          <w:rFonts w:ascii="TH Sarabun New" w:hAnsi="TH Sarabun New" w:cs="TH Sarabun New"/>
          <w:b/>
          <w:bCs/>
        </w:rPr>
        <w:t>)</w:t>
      </w:r>
    </w:p>
    <w:p w14:paraId="0F567134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</w:rPr>
        <w:t xml:space="preserve"> </w:t>
      </w:r>
    </w:p>
    <w:p w14:paraId="02419FC0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</w:p>
    <w:p w14:paraId="2A9A43A5" w14:textId="5181B4AB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1E0EC9DA" wp14:editId="6A2F1343">
            <wp:extent cx="4332504" cy="214312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602" cy="2144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10589" w14:textId="77777777" w:rsidR="005C57FC" w:rsidRDefault="005C57FC" w:rsidP="005C57FC"/>
    <w:p w14:paraId="2B0E982F" w14:textId="573A06D4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1.3/pg.30</w:t>
      </w:r>
    </w:p>
    <w:p w14:paraId="7B21E1F0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5961F5E2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1E22C694" w14:textId="7CEC93DE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  <w:proofErr w:type="gramStart"/>
      <w:r w:rsidRPr="003B37FC">
        <w:rPr>
          <w:rFonts w:ascii="TH Sarabun New" w:hAnsi="TH Sarabun New" w:cs="TH Sarabun New"/>
          <w:b/>
          <w:bCs/>
        </w:rPr>
        <w:t>4 .</w:t>
      </w:r>
      <w:proofErr w:type="gramEnd"/>
      <w:r w:rsidRPr="003B37FC">
        <w:rPr>
          <w:rFonts w:ascii="TH Sarabun New" w:hAnsi="TH Sarabun New" w:cs="TH Sarabun New"/>
          <w:b/>
          <w:bCs/>
        </w:rPr>
        <w:t xml:space="preserve"> </w:t>
      </w:r>
      <w:r w:rsidRPr="003B37FC">
        <w:rPr>
          <w:rFonts w:ascii="TH Sarabun New" w:hAnsi="TH Sarabun New" w:cs="TH Sarabun New"/>
          <w:b/>
          <w:bCs/>
          <w:cs/>
        </w:rPr>
        <w:t xml:space="preserve">หน้าจอรายงานการใช้บริการ </w:t>
      </w:r>
      <w:r w:rsidR="00CF2225">
        <w:rPr>
          <w:rFonts w:ascii="TH Sarabun New" w:hAnsi="TH Sarabun New" w:cs="TH Sarabun New"/>
          <w:b/>
          <w:bCs/>
        </w:rPr>
        <w:t xml:space="preserve">(Usecase: </w:t>
      </w:r>
      <w:r w:rsidRPr="003B37FC">
        <w:rPr>
          <w:rFonts w:ascii="TH Sarabun New" w:hAnsi="TH Sarabun New" w:cs="TH Sarabun New"/>
          <w:b/>
          <w:bCs/>
          <w:cs/>
        </w:rPr>
        <w:t>1</w:t>
      </w:r>
      <w:r w:rsidRPr="003B37FC">
        <w:rPr>
          <w:rFonts w:ascii="TH Sarabun New" w:hAnsi="TH Sarabun New" w:cs="TH Sarabun New"/>
          <w:b/>
          <w:bCs/>
        </w:rPr>
        <w:t xml:space="preserve">40) </w:t>
      </w:r>
    </w:p>
    <w:p w14:paraId="3728EFB0" w14:textId="7880A82D" w:rsidR="009333F8" w:rsidRPr="003B37FC" w:rsidRDefault="009333F8" w:rsidP="009803CD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3862744E" wp14:editId="5E17D8D3">
            <wp:extent cx="4430756" cy="2238375"/>
            <wp:effectExtent l="0" t="0" r="825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660" cy="2240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FF733" w14:textId="77777777" w:rsidR="009333F8" w:rsidRPr="003B37FC" w:rsidRDefault="009333F8" w:rsidP="005C57FC">
      <w:pPr>
        <w:rPr>
          <w:rFonts w:ascii="TH Sarabun New" w:hAnsi="TH Sarabun New" w:cs="TH Sarabun New"/>
          <w:b/>
          <w:bCs/>
        </w:rPr>
      </w:pPr>
    </w:p>
    <w:p w14:paraId="6824CAE8" w14:textId="4B55A42F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1.4/pg.31</w:t>
      </w:r>
    </w:p>
    <w:p w14:paraId="0057A24D" w14:textId="77777777" w:rsidR="00D56ACE" w:rsidRPr="003B37FC" w:rsidRDefault="00D56ACE" w:rsidP="000B2CB7">
      <w:pPr>
        <w:rPr>
          <w:rFonts w:ascii="TH Sarabun New" w:hAnsi="TH Sarabun New" w:cs="TH Sarabun New"/>
          <w:b/>
          <w:bCs/>
        </w:rPr>
      </w:pPr>
    </w:p>
    <w:p w14:paraId="0F6DBD40" w14:textId="77777777" w:rsidR="009333F8" w:rsidRPr="003B37FC" w:rsidRDefault="009333F8" w:rsidP="000B2CB7">
      <w:pPr>
        <w:rPr>
          <w:rFonts w:ascii="TH Sarabun New" w:hAnsi="TH Sarabun New" w:cs="TH Sarabun New"/>
          <w:b/>
          <w:bCs/>
        </w:rPr>
      </w:pPr>
    </w:p>
    <w:p w14:paraId="377E80FD" w14:textId="77777777" w:rsidR="00724CB1" w:rsidRDefault="00724CB1" w:rsidP="009333F8">
      <w:pPr>
        <w:rPr>
          <w:rFonts w:ascii="TH Sarabun New" w:hAnsi="TH Sarabun New" w:cs="TH Sarabun New"/>
          <w:b/>
          <w:bCs/>
        </w:rPr>
      </w:pPr>
    </w:p>
    <w:p w14:paraId="0B2741BB" w14:textId="77777777" w:rsidR="00724CB1" w:rsidRDefault="00724CB1" w:rsidP="009333F8">
      <w:pPr>
        <w:rPr>
          <w:rFonts w:ascii="TH Sarabun New" w:hAnsi="TH Sarabun New" w:cs="TH Sarabun New"/>
          <w:b/>
          <w:bCs/>
        </w:rPr>
      </w:pPr>
    </w:p>
    <w:p w14:paraId="61DA7F8D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6B75ECE8" w14:textId="0F6E05F1" w:rsidR="009333F8" w:rsidRPr="009803CD" w:rsidRDefault="009803CD" w:rsidP="009803CD">
      <w:pPr>
        <w:pStyle w:val="ListParagraph"/>
        <w:ind w:left="360"/>
        <w:rPr>
          <w:rFonts w:ascii="TH Sarabun New" w:eastAsiaTheme="minorHAnsi" w:hAnsi="TH Sarabun New" w:cs="TH Sarabun New"/>
          <w:b/>
          <w:bCs/>
          <w:sz w:val="22"/>
          <w:szCs w:val="28"/>
        </w:rPr>
      </w:pPr>
      <w:r>
        <w:rPr>
          <w:rFonts w:ascii="TH Sarabun New" w:hAnsi="TH Sarabun New" w:cs="TH Sarabun New"/>
          <w:b/>
          <w:bCs/>
        </w:rPr>
        <w:lastRenderedPageBreak/>
        <w:t>5.</w:t>
      </w:r>
      <w:r w:rsidR="009333F8" w:rsidRPr="009803CD">
        <w:rPr>
          <w:rFonts w:ascii="TH Sarabun New" w:hAnsi="TH Sarabun New" w:cs="TH Sarabun New"/>
          <w:b/>
          <w:bCs/>
          <w:cs/>
        </w:rPr>
        <w:t xml:space="preserve">หน้าจอรายงาน ข้อมูลราคาของสินค้า </w:t>
      </w:r>
      <w:r w:rsidR="00CF2225">
        <w:rPr>
          <w:rFonts w:ascii="TH Sarabun New" w:hAnsi="TH Sarabun New" w:cs="TH Sarabun New"/>
          <w:b/>
          <w:bCs/>
        </w:rPr>
        <w:t xml:space="preserve">(Usecase: </w:t>
      </w:r>
      <w:r w:rsidR="009333F8" w:rsidRPr="009803CD">
        <w:rPr>
          <w:rFonts w:ascii="TH Sarabun New" w:hAnsi="TH Sarabun New" w:cs="TH Sarabun New"/>
          <w:b/>
          <w:bCs/>
        </w:rPr>
        <w:t xml:space="preserve">210) </w:t>
      </w:r>
    </w:p>
    <w:p w14:paraId="260E5F24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1064C06C" w14:textId="10CEC7F6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  <w:sz w:val="22"/>
          <w:szCs w:val="28"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19287E8C" wp14:editId="46164CC3">
            <wp:extent cx="4853354" cy="2727122"/>
            <wp:effectExtent l="0" t="0" r="4445" b="0"/>
            <wp:docPr id="36" name="Picture 36" descr="CarCare Genius (โปรแกรมบริหารงานร้านคาร์แคร์ ล้างรถ เคลือบสี) :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arCare Genius (โปรแกรมบริหารงานร้านคาร์แคร์ ล้างรถ เคลือบสี) : 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689" cy="2742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8759E" w14:textId="36002781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2.1/pg.32</w:t>
      </w:r>
    </w:p>
    <w:p w14:paraId="0436A8A2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56B325F2" w14:textId="77777777" w:rsidR="003B37FC" w:rsidRDefault="003B37FC" w:rsidP="009333F8">
      <w:pPr>
        <w:rPr>
          <w:rFonts w:ascii="TH Sarabun New" w:hAnsi="TH Sarabun New" w:cs="TH Sarabun New"/>
          <w:b/>
          <w:bCs/>
        </w:rPr>
      </w:pPr>
    </w:p>
    <w:p w14:paraId="3FF00793" w14:textId="622C19B8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</w:rPr>
        <w:t xml:space="preserve"> 6. </w:t>
      </w:r>
      <w:r w:rsidRPr="003B37FC">
        <w:rPr>
          <w:rFonts w:ascii="TH Sarabun New" w:hAnsi="TH Sarabun New" w:cs="TH Sarabun New"/>
          <w:b/>
          <w:bCs/>
          <w:cs/>
        </w:rPr>
        <w:t xml:space="preserve">หน้าจอรายงาน การให้บริการกับลูกค้า </w:t>
      </w:r>
      <w:r w:rsidR="00CF2225">
        <w:rPr>
          <w:rFonts w:ascii="TH Sarabun New" w:hAnsi="TH Sarabun New" w:cs="TH Sarabun New"/>
          <w:b/>
          <w:bCs/>
        </w:rPr>
        <w:t xml:space="preserve">(Usecase: </w:t>
      </w:r>
      <w:r w:rsidRPr="003B37FC">
        <w:rPr>
          <w:rFonts w:ascii="TH Sarabun New" w:hAnsi="TH Sarabun New" w:cs="TH Sarabun New"/>
          <w:b/>
          <w:bCs/>
        </w:rPr>
        <w:t xml:space="preserve">220) </w:t>
      </w:r>
    </w:p>
    <w:p w14:paraId="765F5922" w14:textId="404C8755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418B6D71" wp14:editId="745D7488">
            <wp:extent cx="4857750" cy="2590800"/>
            <wp:effectExtent l="0" t="0" r="0" b="0"/>
            <wp:docPr id="35" name="Picture 35" descr="CarCare Genius (โปรแกรมบริหารงานร้านคาร์แคร์ ล้างรถ เคลือบสี) :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arCare Genius (โปรแกรมบริหารงานร้านคาร์แคร์ ล้างรถ เคลือบสี) : 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B592C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</w:p>
    <w:p w14:paraId="5468D02C" w14:textId="4B52D15E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2.2/pg.33</w:t>
      </w:r>
    </w:p>
    <w:p w14:paraId="763BC98F" w14:textId="76144605" w:rsidR="0035557F" w:rsidRDefault="009333F8" w:rsidP="005C57FC">
      <w:pPr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</w:rPr>
        <w:t xml:space="preserve"> </w:t>
      </w:r>
    </w:p>
    <w:p w14:paraId="165C324C" w14:textId="77777777" w:rsidR="009803CD" w:rsidRDefault="009803CD" w:rsidP="005C57FC">
      <w:pPr>
        <w:rPr>
          <w:rFonts w:ascii="TH Sarabun New" w:hAnsi="TH Sarabun New" w:cs="TH Sarabun New"/>
          <w:b/>
          <w:bCs/>
        </w:rPr>
      </w:pPr>
    </w:p>
    <w:p w14:paraId="6A024607" w14:textId="77777777" w:rsidR="009803CD" w:rsidRDefault="009803CD" w:rsidP="005C57FC">
      <w:pPr>
        <w:rPr>
          <w:rFonts w:ascii="TH Sarabun New" w:hAnsi="TH Sarabun New" w:cs="TH Sarabun New"/>
          <w:b/>
          <w:bCs/>
        </w:rPr>
      </w:pPr>
    </w:p>
    <w:p w14:paraId="74457220" w14:textId="77777777" w:rsidR="009803CD" w:rsidRDefault="009803CD" w:rsidP="005C57FC">
      <w:pPr>
        <w:rPr>
          <w:rFonts w:ascii="TH Sarabun New" w:hAnsi="TH Sarabun New" w:cs="TH Sarabun New"/>
          <w:b/>
          <w:bCs/>
        </w:rPr>
      </w:pPr>
    </w:p>
    <w:p w14:paraId="6EB07732" w14:textId="50E38055" w:rsidR="0035557F" w:rsidRDefault="009803CD" w:rsidP="0035557F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lastRenderedPageBreak/>
        <w:t>7.</w:t>
      </w:r>
      <w:r w:rsidR="0035557F">
        <w:rPr>
          <w:rFonts w:ascii="TH Sarabun New" w:hAnsi="TH Sarabun New" w:cs="TH Sarabun New" w:hint="cs"/>
          <w:b/>
          <w:bCs/>
          <w:cs/>
        </w:rPr>
        <w:t xml:space="preserve">สรุปยอด </w:t>
      </w:r>
      <w:proofErr w:type="gramStart"/>
      <w:r w:rsidR="0035557F">
        <w:rPr>
          <w:rFonts w:ascii="TH Sarabun New" w:hAnsi="TH Sarabun New" w:cs="TH Sarabun New" w:hint="cs"/>
          <w:b/>
          <w:bCs/>
          <w:cs/>
        </w:rPr>
        <w:t>กำไรขาดทุน</w:t>
      </w:r>
      <w:r w:rsidR="00357A27">
        <w:rPr>
          <w:rFonts w:ascii="TH Sarabun New" w:hAnsi="TH Sarabun New" w:cs="TH Sarabun New"/>
          <w:b/>
          <w:bCs/>
        </w:rPr>
        <w:t>(</w:t>
      </w:r>
      <w:proofErr w:type="gramEnd"/>
      <w:r w:rsidR="00357A27">
        <w:rPr>
          <w:rFonts w:ascii="TH Sarabun New" w:hAnsi="TH Sarabun New" w:cs="TH Sarabun New"/>
          <w:b/>
          <w:bCs/>
        </w:rPr>
        <w:t>Use case</w:t>
      </w:r>
      <w:r w:rsidR="00CF2225">
        <w:rPr>
          <w:rFonts w:ascii="TH Sarabun New" w:hAnsi="TH Sarabun New" w:cs="TH Sarabun New" w:hint="cs"/>
          <w:b/>
          <w:bCs/>
          <w:cs/>
        </w:rPr>
        <w:t xml:space="preserve"> </w:t>
      </w:r>
      <w:r w:rsidR="00357A27">
        <w:rPr>
          <w:rFonts w:ascii="TH Sarabun New" w:hAnsi="TH Sarabun New" w:cs="TH Sarabun New"/>
          <w:b/>
          <w:bCs/>
        </w:rPr>
        <w:t>230)</w:t>
      </w:r>
    </w:p>
    <w:p w14:paraId="3F805394" w14:textId="77777777" w:rsidR="00724CB1" w:rsidRDefault="00724CB1" w:rsidP="009333F8">
      <w:pPr>
        <w:jc w:val="center"/>
        <w:rPr>
          <w:rFonts w:ascii="TH Sarabun New" w:hAnsi="TH Sarabun New" w:cs="TH Sarabun New"/>
          <w:b/>
          <w:bCs/>
        </w:rPr>
      </w:pPr>
    </w:p>
    <w:p w14:paraId="502A3CB6" w14:textId="692C4138" w:rsidR="0035557F" w:rsidRDefault="007C6CA5" w:rsidP="009803CD">
      <w:pPr>
        <w:jc w:val="center"/>
        <w:rPr>
          <w:rFonts w:ascii="TH Sarabun New" w:hAnsi="TH Sarabun New" w:cs="TH Sarabun New"/>
          <w:b/>
          <w:bCs/>
          <w:cs/>
        </w:rPr>
      </w:pPr>
      <w:r>
        <w:rPr>
          <w:rFonts w:ascii="TH Sarabun New" w:hAnsi="TH Sarabun New" w:cs="TH Sarabun New"/>
          <w:b/>
          <w:bCs/>
        </w:rPr>
        <w:pict w14:anchorId="48BE7DB3">
          <v:shape id="_x0000_i1037" type="#_x0000_t75" style="width:391.65pt;height:219.15pt">
            <v:imagedata r:id="rId45" o:title="15224759_1221914351231032_1306280678_o"/>
          </v:shape>
        </w:pict>
      </w:r>
    </w:p>
    <w:p w14:paraId="7F67FE16" w14:textId="77777777" w:rsidR="0035557F" w:rsidRDefault="0035557F" w:rsidP="00724CB1">
      <w:pPr>
        <w:rPr>
          <w:rFonts w:ascii="TH Sarabun New" w:hAnsi="TH Sarabun New" w:cs="TH Sarabun New"/>
          <w:b/>
          <w:bCs/>
        </w:rPr>
      </w:pPr>
    </w:p>
    <w:p w14:paraId="4336CDC8" w14:textId="5C319B00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2.3/pg.34</w:t>
      </w:r>
    </w:p>
    <w:p w14:paraId="538B8861" w14:textId="77777777" w:rsidR="0035557F" w:rsidRDefault="0035557F" w:rsidP="00724CB1">
      <w:pPr>
        <w:rPr>
          <w:rFonts w:ascii="TH Sarabun New" w:hAnsi="TH Sarabun New" w:cs="TH Sarabun New"/>
          <w:b/>
          <w:bCs/>
        </w:rPr>
      </w:pPr>
    </w:p>
    <w:p w14:paraId="0CBA7311" w14:textId="433D24D1" w:rsidR="00724CB1" w:rsidRPr="003B37FC" w:rsidRDefault="009803CD" w:rsidP="00724CB1">
      <w:pPr>
        <w:rPr>
          <w:rFonts w:ascii="TH Sarabun New" w:hAnsi="TH Sarabun New" w:cs="TH Sarabun New"/>
          <w:b/>
          <w:bCs/>
        </w:rPr>
      </w:pPr>
      <w:proofErr w:type="gramStart"/>
      <w:r>
        <w:rPr>
          <w:rFonts w:ascii="TH Sarabun New" w:hAnsi="TH Sarabun New" w:cs="TH Sarabun New"/>
          <w:b/>
          <w:bCs/>
        </w:rPr>
        <w:t>8.</w:t>
      </w:r>
      <w:r w:rsidR="00724CB1">
        <w:rPr>
          <w:rFonts w:ascii="TH Sarabun New" w:hAnsi="TH Sarabun New" w:cs="TH Sarabun New" w:hint="cs"/>
          <w:b/>
          <w:bCs/>
          <w:cs/>
        </w:rPr>
        <w:t>สรุปยอดขาย</w:t>
      </w:r>
      <w:r w:rsidR="0035557F">
        <w:rPr>
          <w:rFonts w:ascii="TH Sarabun New" w:hAnsi="TH Sarabun New" w:cs="TH Sarabun New"/>
          <w:b/>
          <w:bCs/>
        </w:rPr>
        <w:t>(</w:t>
      </w:r>
      <w:proofErr w:type="gramEnd"/>
      <w:r w:rsidR="0035557F">
        <w:rPr>
          <w:rFonts w:ascii="TH Sarabun New" w:hAnsi="TH Sarabun New" w:cs="TH Sarabun New"/>
          <w:b/>
          <w:bCs/>
        </w:rPr>
        <w:t xml:space="preserve">Use case 240) </w:t>
      </w:r>
    </w:p>
    <w:p w14:paraId="7398821C" w14:textId="5943FEA4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1BCB9092" wp14:editId="3D7C0120">
            <wp:extent cx="5143500" cy="2781300"/>
            <wp:effectExtent l="0" t="0" r="0" b="0"/>
            <wp:docPr id="33" name="Picture 33" descr="CarCare Genius (โปรแกรมบริหารงานร้านคาร์แคร์ ล้างรถ เคลือบสี) :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arCare Genius (โปรแกรมบริหารงานร้านคาร์แคร์ ล้างรถ เคลือบสี) : 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CF2F72" w14:textId="54A4DE07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2.4/pg.35</w:t>
      </w:r>
    </w:p>
    <w:p w14:paraId="400D3ABE" w14:textId="77777777" w:rsidR="009333F8" w:rsidRPr="003B37FC" w:rsidRDefault="009333F8" w:rsidP="000B2CB7">
      <w:pPr>
        <w:rPr>
          <w:rFonts w:ascii="TH Sarabun New" w:hAnsi="TH Sarabun New" w:cs="TH Sarabun New"/>
          <w:b/>
          <w:bCs/>
        </w:rPr>
      </w:pPr>
    </w:p>
    <w:p w14:paraId="538699A7" w14:textId="77777777" w:rsidR="005C57FC" w:rsidRDefault="005C57FC" w:rsidP="005C57FC">
      <w:pPr>
        <w:jc w:val="center"/>
        <w:rPr>
          <w:rFonts w:ascii="TH Sarabun New" w:hAnsi="TH Sarabun New" w:cs="TH Sarabun New"/>
          <w:b/>
          <w:bCs/>
        </w:rPr>
      </w:pPr>
    </w:p>
    <w:p w14:paraId="1BBA4FA7" w14:textId="77777777" w:rsidR="009803CD" w:rsidRDefault="009803CD" w:rsidP="005C57FC">
      <w:pPr>
        <w:jc w:val="center"/>
        <w:rPr>
          <w:rFonts w:ascii="TH Sarabun New" w:hAnsi="TH Sarabun New" w:cs="TH Sarabun New"/>
          <w:b/>
          <w:bCs/>
        </w:rPr>
      </w:pPr>
    </w:p>
    <w:p w14:paraId="558E7875" w14:textId="77777777" w:rsidR="009803CD" w:rsidRDefault="009803CD" w:rsidP="005C57FC">
      <w:pPr>
        <w:jc w:val="center"/>
        <w:rPr>
          <w:rFonts w:ascii="TH Sarabun New" w:hAnsi="TH Sarabun New" w:cs="TH Sarabun New"/>
          <w:b/>
          <w:bCs/>
        </w:rPr>
      </w:pPr>
    </w:p>
    <w:p w14:paraId="3D907F94" w14:textId="5C60056A" w:rsidR="005C57FC" w:rsidRPr="00F36B3B" w:rsidRDefault="009803CD" w:rsidP="005C57FC">
      <w:pPr>
        <w:rPr>
          <w:rFonts w:ascii="TH Sarabun New" w:hAnsi="TH Sarabun New" w:cs="TH Sarabun New"/>
          <w:b/>
          <w:bCs/>
        </w:rPr>
      </w:pPr>
      <w:r w:rsidRPr="00F36B3B">
        <w:rPr>
          <w:rFonts w:ascii="TH Sarabun New" w:hAnsi="TH Sarabun New" w:cs="TH Sarabun New"/>
          <w:b/>
          <w:bCs/>
          <w:noProof/>
        </w:rPr>
        <w:lastRenderedPageBreak/>
        <w:t>9.</w:t>
      </w:r>
      <w:r w:rsidR="009333F8" w:rsidRPr="00F36B3B">
        <w:rPr>
          <w:rFonts w:ascii="TH Sarabun New" w:hAnsi="TH Sarabun New" w:cs="TH Sarabun New"/>
          <w:b/>
          <w:bCs/>
          <w:noProof/>
          <w:cs/>
        </w:rPr>
        <w:t xml:space="preserve">หน้าจอ ชำระเงิน </w:t>
      </w:r>
      <w:r w:rsidR="009333F8" w:rsidRPr="00F36B3B">
        <w:rPr>
          <w:rFonts w:ascii="TH Sarabun New" w:hAnsi="TH Sarabun New" w:cs="TH Sarabun New"/>
          <w:b/>
          <w:bCs/>
        </w:rPr>
        <w:t>use case</w:t>
      </w:r>
      <w:r w:rsidR="009333F8" w:rsidRPr="00F36B3B">
        <w:rPr>
          <w:rFonts w:ascii="TH Sarabun New" w:hAnsi="TH Sarabun New" w:cs="TH Sarabun New"/>
          <w:b/>
          <w:bCs/>
          <w:cs/>
        </w:rPr>
        <w:t>:</w:t>
      </w:r>
      <w:r w:rsidR="009333F8" w:rsidRPr="00F36B3B">
        <w:rPr>
          <w:rFonts w:ascii="TH Sarabun New" w:hAnsi="TH Sarabun New" w:cs="TH Sarabun New"/>
          <w:b/>
          <w:bCs/>
        </w:rPr>
        <w:t xml:space="preserve"> Manage </w:t>
      </w:r>
      <w:proofErr w:type="gramStart"/>
      <w:r w:rsidR="009333F8" w:rsidRPr="00F36B3B">
        <w:rPr>
          <w:rFonts w:ascii="TH Sarabun New" w:hAnsi="TH Sarabun New" w:cs="TH Sarabun New"/>
          <w:b/>
          <w:bCs/>
        </w:rPr>
        <w:t xml:space="preserve">Data </w:t>
      </w:r>
      <w:r w:rsidR="009333F8" w:rsidRPr="00F36B3B">
        <w:rPr>
          <w:rFonts w:ascii="TH Sarabun New" w:hAnsi="TH Sarabun New" w:cs="TH Sarabun New"/>
          <w:b/>
          <w:bCs/>
          <w:cs/>
        </w:rPr>
        <w:t>:</w:t>
      </w:r>
      <w:proofErr w:type="gramEnd"/>
      <w:r w:rsidR="009333F8" w:rsidRPr="00F36B3B">
        <w:rPr>
          <w:rFonts w:ascii="TH Sarabun New" w:hAnsi="TH Sarabun New" w:cs="TH Sarabun New"/>
          <w:b/>
          <w:bCs/>
          <w:cs/>
        </w:rPr>
        <w:t xml:space="preserve">: </w:t>
      </w:r>
      <w:r w:rsidR="009333F8" w:rsidRPr="00F36B3B">
        <w:rPr>
          <w:rFonts w:ascii="TH Sarabun New" w:hAnsi="TH Sarabun New" w:cs="TH Sarabun New"/>
          <w:b/>
          <w:bCs/>
        </w:rPr>
        <w:t>UC310</w:t>
      </w:r>
      <w:r w:rsidR="009333F8" w:rsidRPr="00F36B3B">
        <w:rPr>
          <w:rFonts w:ascii="TH Sarabun New" w:hAnsi="TH Sarabun New" w:cs="TH Sarabun New"/>
          <w:b/>
          <w:bCs/>
          <w:cs/>
        </w:rPr>
        <w:t xml:space="preserve"> </w:t>
      </w:r>
    </w:p>
    <w:p w14:paraId="6D46E330" w14:textId="77777777" w:rsidR="005C57FC" w:rsidRDefault="005C57FC" w:rsidP="005C57FC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</w:p>
    <w:p w14:paraId="42F896C3" w14:textId="6B7B1E50" w:rsidR="009333F8" w:rsidRDefault="009333F8" w:rsidP="005C57FC">
      <w:pPr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612D4AAF" wp14:editId="26F4AC37">
            <wp:extent cx="4358917" cy="2461846"/>
            <wp:effectExtent l="0" t="0" r="381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386" cy="246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E68DBB" w14:textId="77777777" w:rsidR="005C57FC" w:rsidRDefault="005C57FC" w:rsidP="009333F8">
      <w:pPr>
        <w:rPr>
          <w:rFonts w:ascii="TH Sarabun New" w:hAnsi="TH Sarabun New" w:cs="TH Sarabun New"/>
          <w:b/>
          <w:bCs/>
          <w:sz w:val="36"/>
          <w:szCs w:val="36"/>
        </w:rPr>
      </w:pPr>
    </w:p>
    <w:p w14:paraId="538E91DA" w14:textId="5DC5E098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3.1/pg.36</w:t>
      </w:r>
    </w:p>
    <w:p w14:paraId="4ED81AF2" w14:textId="77777777" w:rsidR="005C57FC" w:rsidRPr="003B37FC" w:rsidRDefault="005C57FC" w:rsidP="009333F8">
      <w:pPr>
        <w:rPr>
          <w:rFonts w:ascii="TH Sarabun New" w:eastAsiaTheme="minorHAnsi" w:hAnsi="TH Sarabun New" w:cs="TH Sarabun New"/>
          <w:b/>
          <w:bCs/>
          <w:sz w:val="22"/>
          <w:szCs w:val="28"/>
        </w:rPr>
      </w:pPr>
    </w:p>
    <w:p w14:paraId="55BC9F10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402F1C0D" w14:textId="5F84559F" w:rsidR="009333F8" w:rsidRPr="00F36B3B" w:rsidRDefault="009803CD" w:rsidP="009333F8">
      <w:pPr>
        <w:rPr>
          <w:rFonts w:ascii="TH Sarabun New" w:hAnsi="TH Sarabun New" w:cs="TH Sarabun New"/>
          <w:b/>
          <w:bCs/>
          <w:noProof/>
        </w:rPr>
      </w:pPr>
      <w:r w:rsidRPr="00F36B3B">
        <w:rPr>
          <w:rFonts w:ascii="TH Sarabun New" w:hAnsi="TH Sarabun New" w:cs="TH Sarabun New"/>
          <w:b/>
          <w:bCs/>
          <w:noProof/>
        </w:rPr>
        <w:t>10</w:t>
      </w:r>
      <w:r w:rsidR="009333F8" w:rsidRPr="00F36B3B">
        <w:rPr>
          <w:rFonts w:ascii="TH Sarabun New" w:hAnsi="TH Sarabun New" w:cs="TH Sarabun New"/>
          <w:b/>
          <w:bCs/>
          <w:noProof/>
        </w:rPr>
        <w:t>.</w:t>
      </w:r>
      <w:r w:rsidR="009333F8" w:rsidRPr="00F36B3B">
        <w:rPr>
          <w:rFonts w:ascii="TH Sarabun New" w:hAnsi="TH Sarabun New" w:cs="TH Sarabun New"/>
          <w:b/>
          <w:bCs/>
          <w:noProof/>
          <w:cs/>
        </w:rPr>
        <w:t xml:space="preserve">หน้าจอ ชำระเงิน </w:t>
      </w:r>
      <w:r w:rsidR="009333F8" w:rsidRPr="00F36B3B">
        <w:rPr>
          <w:rFonts w:ascii="TH Sarabun New" w:hAnsi="TH Sarabun New" w:cs="TH Sarabun New"/>
          <w:b/>
          <w:bCs/>
          <w:noProof/>
        </w:rPr>
        <w:t>(</w:t>
      </w:r>
      <w:r w:rsidR="009333F8" w:rsidRPr="00F36B3B">
        <w:rPr>
          <w:rFonts w:ascii="TH Sarabun New" w:hAnsi="TH Sarabun New" w:cs="TH Sarabun New"/>
          <w:b/>
          <w:bCs/>
          <w:noProof/>
          <w:cs/>
        </w:rPr>
        <w:t>ลูกหนี้</w:t>
      </w:r>
      <w:r w:rsidR="009333F8" w:rsidRPr="00F36B3B">
        <w:rPr>
          <w:rFonts w:ascii="TH Sarabun New" w:hAnsi="TH Sarabun New" w:cs="TH Sarabun New"/>
          <w:b/>
          <w:bCs/>
          <w:noProof/>
        </w:rPr>
        <w:t xml:space="preserve">) </w:t>
      </w:r>
      <w:r w:rsidR="009333F8" w:rsidRPr="00F36B3B">
        <w:rPr>
          <w:rFonts w:ascii="TH Sarabun New" w:hAnsi="TH Sarabun New" w:cs="TH Sarabun New"/>
          <w:b/>
          <w:bCs/>
        </w:rPr>
        <w:t>use case</w:t>
      </w:r>
      <w:r w:rsidR="009333F8" w:rsidRPr="00F36B3B">
        <w:rPr>
          <w:rFonts w:ascii="TH Sarabun New" w:hAnsi="TH Sarabun New" w:cs="TH Sarabun New"/>
          <w:b/>
          <w:bCs/>
          <w:cs/>
        </w:rPr>
        <w:t xml:space="preserve">: </w:t>
      </w:r>
      <w:r w:rsidR="009333F8" w:rsidRPr="00F36B3B">
        <w:rPr>
          <w:rFonts w:ascii="TH Sarabun New" w:hAnsi="TH Sarabun New" w:cs="TH Sarabun New"/>
          <w:b/>
          <w:bCs/>
        </w:rPr>
        <w:t>Check cash balance</w:t>
      </w:r>
      <w:proofErr w:type="gramStart"/>
      <w:r w:rsidR="009333F8" w:rsidRPr="00F36B3B">
        <w:rPr>
          <w:rFonts w:ascii="TH Sarabun New" w:hAnsi="TH Sarabun New" w:cs="TH Sarabun New"/>
          <w:b/>
          <w:bCs/>
          <w:cs/>
        </w:rPr>
        <w:t>::</w:t>
      </w:r>
      <w:proofErr w:type="gramEnd"/>
      <w:r w:rsidR="009333F8" w:rsidRPr="00F36B3B">
        <w:rPr>
          <w:rFonts w:ascii="TH Sarabun New" w:hAnsi="TH Sarabun New" w:cs="TH Sarabun New"/>
          <w:b/>
          <w:bCs/>
          <w:cs/>
        </w:rPr>
        <w:t xml:space="preserve"> </w:t>
      </w:r>
      <w:r w:rsidR="009333F8" w:rsidRPr="00F36B3B">
        <w:rPr>
          <w:rFonts w:ascii="TH Sarabun New" w:hAnsi="TH Sarabun New" w:cs="TH Sarabun New"/>
          <w:b/>
          <w:bCs/>
        </w:rPr>
        <w:t>UC320</w:t>
      </w:r>
    </w:p>
    <w:p w14:paraId="6A54067F" w14:textId="4E4DD2E4" w:rsidR="009333F8" w:rsidRPr="003B37FC" w:rsidRDefault="009333F8" w:rsidP="005C57FC">
      <w:pPr>
        <w:jc w:val="center"/>
        <w:rPr>
          <w:rFonts w:ascii="TH Sarabun New" w:hAnsi="TH Sarabun New" w:cs="TH Sarabun New"/>
          <w:b/>
          <w:bCs/>
          <w:sz w:val="22"/>
          <w:szCs w:val="28"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21971303" wp14:editId="6F02129A">
            <wp:extent cx="4452321" cy="2514600"/>
            <wp:effectExtent l="0" t="0" r="571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4428" cy="251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5E66C" w14:textId="11DBACCA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3.2/pg.37</w:t>
      </w:r>
    </w:p>
    <w:p w14:paraId="32DDF59A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0823DC22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6DC18730" w14:textId="77777777" w:rsidR="005C57FC" w:rsidRDefault="005C57FC" w:rsidP="009333F8">
      <w:pPr>
        <w:rPr>
          <w:rFonts w:ascii="TH Sarabun New" w:hAnsi="TH Sarabun New" w:cs="TH Sarabun New"/>
          <w:b/>
          <w:bCs/>
          <w:sz w:val="28"/>
          <w:szCs w:val="36"/>
        </w:rPr>
      </w:pPr>
    </w:p>
    <w:p w14:paraId="346C2F61" w14:textId="77777777" w:rsidR="005C57FC" w:rsidRDefault="005C57FC" w:rsidP="009333F8">
      <w:pPr>
        <w:rPr>
          <w:rFonts w:ascii="TH Sarabun New" w:hAnsi="TH Sarabun New" w:cs="TH Sarabun New"/>
          <w:b/>
          <w:bCs/>
          <w:sz w:val="28"/>
          <w:szCs w:val="36"/>
        </w:rPr>
      </w:pPr>
    </w:p>
    <w:p w14:paraId="3562684B" w14:textId="77777777" w:rsidR="005C57FC" w:rsidRDefault="005C57FC" w:rsidP="009333F8">
      <w:pPr>
        <w:rPr>
          <w:rFonts w:ascii="TH Sarabun New" w:hAnsi="TH Sarabun New" w:cs="TH Sarabun New"/>
          <w:b/>
          <w:bCs/>
          <w:sz w:val="28"/>
          <w:szCs w:val="36"/>
        </w:rPr>
      </w:pPr>
    </w:p>
    <w:p w14:paraId="1B47C6BC" w14:textId="77777777" w:rsidR="005C57FC" w:rsidRDefault="005C57FC" w:rsidP="009333F8">
      <w:pPr>
        <w:rPr>
          <w:rFonts w:ascii="TH Sarabun New" w:hAnsi="TH Sarabun New" w:cs="TH Sarabun New"/>
          <w:b/>
          <w:bCs/>
          <w:sz w:val="28"/>
          <w:szCs w:val="36"/>
        </w:rPr>
      </w:pPr>
    </w:p>
    <w:p w14:paraId="62C0A6E4" w14:textId="08E01830" w:rsidR="009333F8" w:rsidRPr="00F36B3B" w:rsidRDefault="009803CD" w:rsidP="009333F8">
      <w:pPr>
        <w:rPr>
          <w:rFonts w:ascii="TH Sarabun New" w:hAnsi="TH Sarabun New" w:cs="TH Sarabun New"/>
          <w:b/>
          <w:bCs/>
        </w:rPr>
      </w:pPr>
      <w:r w:rsidRPr="00F36B3B">
        <w:rPr>
          <w:rFonts w:ascii="TH Sarabun New" w:hAnsi="TH Sarabun New" w:cs="TH Sarabun New"/>
          <w:b/>
          <w:bCs/>
        </w:rPr>
        <w:lastRenderedPageBreak/>
        <w:t>11</w:t>
      </w:r>
      <w:r w:rsidR="009333F8" w:rsidRPr="00F36B3B">
        <w:rPr>
          <w:rFonts w:ascii="TH Sarabun New" w:hAnsi="TH Sarabun New" w:cs="TH Sarabun New"/>
          <w:b/>
          <w:bCs/>
        </w:rPr>
        <w:t>.</w:t>
      </w:r>
      <w:r w:rsidR="009333F8" w:rsidRPr="00F36B3B">
        <w:rPr>
          <w:rFonts w:ascii="TH Sarabun New" w:hAnsi="TH Sarabun New" w:cs="TH Sarabun New"/>
          <w:b/>
          <w:bCs/>
          <w:cs/>
        </w:rPr>
        <w:t>หน้าจอ พิมพ์ใบเสร็จ</w:t>
      </w:r>
      <w:r w:rsidR="009333F8" w:rsidRPr="00F36B3B">
        <w:rPr>
          <w:rFonts w:ascii="TH Sarabun New" w:hAnsi="TH Sarabun New" w:cs="TH Sarabun New"/>
          <w:b/>
          <w:bCs/>
        </w:rPr>
        <w:t>/</w:t>
      </w:r>
      <w:r w:rsidR="009333F8" w:rsidRPr="00F36B3B">
        <w:rPr>
          <w:rFonts w:ascii="TH Sarabun New" w:hAnsi="TH Sarabun New" w:cs="TH Sarabun New"/>
          <w:b/>
          <w:bCs/>
          <w:cs/>
        </w:rPr>
        <w:t xml:space="preserve">ใบกำกับภาษี </w:t>
      </w:r>
      <w:r w:rsidR="009333F8" w:rsidRPr="00F36B3B">
        <w:rPr>
          <w:rFonts w:ascii="TH Sarabun New" w:hAnsi="TH Sarabun New" w:cs="TH Sarabun New"/>
          <w:b/>
          <w:bCs/>
        </w:rPr>
        <w:t>use case</w:t>
      </w:r>
      <w:r w:rsidR="009333F8" w:rsidRPr="00F36B3B">
        <w:rPr>
          <w:rFonts w:ascii="TH Sarabun New" w:hAnsi="TH Sarabun New" w:cs="TH Sarabun New"/>
          <w:b/>
          <w:bCs/>
          <w:cs/>
        </w:rPr>
        <w:t>:</w:t>
      </w:r>
      <w:r w:rsidR="009333F8" w:rsidRPr="00F36B3B">
        <w:rPr>
          <w:rFonts w:ascii="TH Sarabun New" w:hAnsi="TH Sarabun New" w:cs="TH Sarabun New"/>
          <w:b/>
          <w:bCs/>
        </w:rPr>
        <w:t xml:space="preserve"> Create invoice</w:t>
      </w:r>
      <w:proofErr w:type="gramStart"/>
      <w:r w:rsidR="009333F8" w:rsidRPr="00F36B3B">
        <w:rPr>
          <w:rFonts w:ascii="TH Sarabun New" w:hAnsi="TH Sarabun New" w:cs="TH Sarabun New"/>
          <w:b/>
          <w:bCs/>
          <w:cs/>
        </w:rPr>
        <w:t>::</w:t>
      </w:r>
      <w:proofErr w:type="gramEnd"/>
      <w:r w:rsidR="009333F8" w:rsidRPr="00F36B3B">
        <w:rPr>
          <w:rFonts w:ascii="TH Sarabun New" w:hAnsi="TH Sarabun New" w:cs="TH Sarabun New"/>
          <w:b/>
          <w:bCs/>
          <w:cs/>
        </w:rPr>
        <w:t xml:space="preserve"> </w:t>
      </w:r>
      <w:r w:rsidR="009333F8" w:rsidRPr="00F36B3B">
        <w:rPr>
          <w:rFonts w:ascii="TH Sarabun New" w:hAnsi="TH Sarabun New" w:cs="TH Sarabun New"/>
          <w:b/>
          <w:bCs/>
        </w:rPr>
        <w:t>UC330</w:t>
      </w:r>
    </w:p>
    <w:p w14:paraId="13CF6EEB" w14:textId="78BDD343" w:rsidR="009333F8" w:rsidRDefault="009333F8" w:rsidP="005C57FC">
      <w:pPr>
        <w:jc w:val="center"/>
        <w:rPr>
          <w:rFonts w:ascii="TH Sarabun New" w:hAnsi="TH Sarabun New" w:cs="TH Sarabun New"/>
          <w:b/>
          <w:bCs/>
          <w:sz w:val="22"/>
          <w:szCs w:val="28"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3BC12219" wp14:editId="23959C13">
            <wp:extent cx="4705350" cy="2657507"/>
            <wp:effectExtent l="0" t="0" r="0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2941" cy="2661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7493C6" w14:textId="77777777" w:rsidR="005C57FC" w:rsidRDefault="005C57FC" w:rsidP="005C57FC">
      <w:pPr>
        <w:jc w:val="center"/>
        <w:rPr>
          <w:rFonts w:ascii="TH Sarabun New" w:hAnsi="TH Sarabun New" w:cs="TH Sarabun New"/>
          <w:b/>
          <w:bCs/>
          <w:sz w:val="22"/>
          <w:szCs w:val="28"/>
        </w:rPr>
      </w:pPr>
    </w:p>
    <w:p w14:paraId="5D4742D4" w14:textId="6404D0F0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3.3/pg.38</w:t>
      </w:r>
    </w:p>
    <w:p w14:paraId="1E55D133" w14:textId="77777777" w:rsidR="005C57FC" w:rsidRPr="003B37FC" w:rsidRDefault="005C57FC" w:rsidP="005C57FC">
      <w:pPr>
        <w:rPr>
          <w:rFonts w:ascii="TH Sarabun New" w:hAnsi="TH Sarabun New" w:cs="TH Sarabun New"/>
          <w:b/>
          <w:bCs/>
          <w:sz w:val="22"/>
          <w:szCs w:val="28"/>
          <w:cs/>
        </w:rPr>
      </w:pPr>
    </w:p>
    <w:p w14:paraId="17DEEB0A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5DEBA4EA" w14:textId="21D65BCB" w:rsidR="009333F8" w:rsidRPr="00F36B3B" w:rsidRDefault="009803CD" w:rsidP="009333F8">
      <w:pPr>
        <w:rPr>
          <w:rFonts w:ascii="TH Sarabun New" w:hAnsi="TH Sarabun New" w:cs="TH Sarabun New"/>
          <w:b/>
          <w:bCs/>
          <w:noProof/>
        </w:rPr>
      </w:pPr>
      <w:r w:rsidRPr="00F36B3B">
        <w:rPr>
          <w:rFonts w:ascii="TH Sarabun New" w:hAnsi="TH Sarabun New" w:cs="TH Sarabun New"/>
          <w:b/>
          <w:bCs/>
          <w:noProof/>
        </w:rPr>
        <w:t>12</w:t>
      </w:r>
      <w:r w:rsidR="009333F8" w:rsidRPr="00F36B3B">
        <w:rPr>
          <w:rFonts w:ascii="TH Sarabun New" w:hAnsi="TH Sarabun New" w:cs="TH Sarabun New"/>
          <w:b/>
          <w:bCs/>
          <w:noProof/>
        </w:rPr>
        <w:t>.</w:t>
      </w:r>
      <w:r w:rsidR="009333F8" w:rsidRPr="00F36B3B">
        <w:rPr>
          <w:rFonts w:ascii="TH Sarabun New" w:hAnsi="TH Sarabun New" w:cs="TH Sarabun New"/>
          <w:b/>
          <w:bCs/>
          <w:noProof/>
          <w:cs/>
        </w:rPr>
        <w:t xml:space="preserve">หน้าจอ รายงานลูกหนี้ที่ค้างชำระ </w:t>
      </w:r>
      <w:r w:rsidR="009333F8" w:rsidRPr="00F36B3B">
        <w:rPr>
          <w:rFonts w:ascii="TH Sarabun New" w:hAnsi="TH Sarabun New" w:cs="TH Sarabun New"/>
          <w:b/>
          <w:bCs/>
        </w:rPr>
        <w:t>use case</w:t>
      </w:r>
      <w:r w:rsidR="009333F8" w:rsidRPr="00F36B3B">
        <w:rPr>
          <w:rFonts w:ascii="TH Sarabun New" w:hAnsi="TH Sarabun New" w:cs="TH Sarabun New"/>
          <w:b/>
          <w:bCs/>
          <w:cs/>
        </w:rPr>
        <w:t xml:space="preserve">: </w:t>
      </w:r>
      <w:r w:rsidR="009333F8" w:rsidRPr="00F36B3B">
        <w:rPr>
          <w:rFonts w:ascii="TH Sarabun New" w:hAnsi="TH Sarabun New" w:cs="TH Sarabun New"/>
          <w:b/>
          <w:bCs/>
        </w:rPr>
        <w:t>Check cash balance</w:t>
      </w:r>
      <w:proofErr w:type="gramStart"/>
      <w:r w:rsidR="009333F8" w:rsidRPr="00F36B3B">
        <w:rPr>
          <w:rFonts w:ascii="TH Sarabun New" w:hAnsi="TH Sarabun New" w:cs="TH Sarabun New"/>
          <w:b/>
          <w:bCs/>
          <w:cs/>
        </w:rPr>
        <w:t>::</w:t>
      </w:r>
      <w:proofErr w:type="gramEnd"/>
      <w:r w:rsidR="009333F8" w:rsidRPr="00F36B3B">
        <w:rPr>
          <w:rFonts w:ascii="TH Sarabun New" w:hAnsi="TH Sarabun New" w:cs="TH Sarabun New"/>
          <w:b/>
          <w:bCs/>
          <w:cs/>
        </w:rPr>
        <w:t xml:space="preserve"> </w:t>
      </w:r>
      <w:r w:rsidR="00357A27" w:rsidRPr="00F36B3B">
        <w:rPr>
          <w:rFonts w:ascii="TH Sarabun New" w:hAnsi="TH Sarabun New" w:cs="TH Sarabun New"/>
          <w:b/>
          <w:bCs/>
        </w:rPr>
        <w:t>UC34</w:t>
      </w:r>
      <w:r w:rsidR="009333F8" w:rsidRPr="00F36B3B">
        <w:rPr>
          <w:rFonts w:ascii="TH Sarabun New" w:hAnsi="TH Sarabun New" w:cs="TH Sarabun New"/>
          <w:b/>
          <w:bCs/>
        </w:rPr>
        <w:t>0</w:t>
      </w:r>
    </w:p>
    <w:p w14:paraId="34228D62" w14:textId="62B85966" w:rsidR="009333F8" w:rsidRPr="003B37FC" w:rsidRDefault="009333F8" w:rsidP="005C57FC">
      <w:pPr>
        <w:jc w:val="center"/>
        <w:rPr>
          <w:rFonts w:ascii="TH Sarabun New" w:hAnsi="TH Sarabun New" w:cs="TH Sarabun New"/>
          <w:b/>
          <w:bCs/>
          <w:sz w:val="22"/>
          <w:szCs w:val="28"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7B45E1E9" wp14:editId="1F6882F4">
            <wp:extent cx="5008861" cy="2828925"/>
            <wp:effectExtent l="0" t="0" r="190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4829" cy="2832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6C36B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27D06E98" w14:textId="32417CEF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3.4/pg.39</w:t>
      </w:r>
    </w:p>
    <w:p w14:paraId="01DBCBE1" w14:textId="77777777" w:rsidR="009333F8" w:rsidRPr="003B37FC" w:rsidRDefault="009333F8" w:rsidP="000B2CB7">
      <w:pPr>
        <w:rPr>
          <w:rFonts w:ascii="TH Sarabun New" w:hAnsi="TH Sarabun New" w:cs="TH Sarabun New"/>
          <w:b/>
          <w:bCs/>
        </w:rPr>
      </w:pPr>
    </w:p>
    <w:p w14:paraId="5645D708" w14:textId="77777777" w:rsidR="009333F8" w:rsidRPr="003B37FC" w:rsidRDefault="009333F8" w:rsidP="000B2CB7">
      <w:pPr>
        <w:rPr>
          <w:rFonts w:ascii="TH Sarabun New" w:hAnsi="TH Sarabun New" w:cs="TH Sarabun New"/>
          <w:b/>
          <w:bCs/>
        </w:rPr>
      </w:pPr>
    </w:p>
    <w:p w14:paraId="505741D2" w14:textId="77777777" w:rsidR="009333F8" w:rsidRPr="003B37FC" w:rsidRDefault="009333F8" w:rsidP="000B2CB7">
      <w:pPr>
        <w:rPr>
          <w:rFonts w:ascii="TH Sarabun New" w:hAnsi="TH Sarabun New" w:cs="TH Sarabun New"/>
          <w:b/>
          <w:bCs/>
        </w:rPr>
      </w:pPr>
    </w:p>
    <w:p w14:paraId="311840E5" w14:textId="77777777" w:rsidR="009333F8" w:rsidRPr="003B37FC" w:rsidRDefault="009333F8" w:rsidP="000B2CB7">
      <w:pPr>
        <w:rPr>
          <w:rFonts w:ascii="TH Sarabun New" w:hAnsi="TH Sarabun New" w:cs="TH Sarabun New"/>
          <w:b/>
          <w:bCs/>
        </w:rPr>
      </w:pPr>
    </w:p>
    <w:p w14:paraId="3C4E38A4" w14:textId="05E9ADF2" w:rsidR="009333F8" w:rsidRPr="003B37FC" w:rsidRDefault="009803CD" w:rsidP="009333F8">
      <w:pPr>
        <w:rPr>
          <w:rFonts w:ascii="TH Sarabun New" w:eastAsiaTheme="minorHAnsi" w:hAnsi="TH Sarabun New" w:cs="TH Sarabun New"/>
          <w:b/>
          <w:bCs/>
          <w:sz w:val="22"/>
          <w:szCs w:val="28"/>
        </w:rPr>
      </w:pPr>
      <w:proofErr w:type="gramStart"/>
      <w:r>
        <w:rPr>
          <w:rFonts w:ascii="TH Sarabun New" w:hAnsi="TH Sarabun New" w:cs="TH Sarabun New"/>
          <w:b/>
          <w:bCs/>
        </w:rPr>
        <w:lastRenderedPageBreak/>
        <w:t>13</w:t>
      </w:r>
      <w:r w:rsidR="009333F8" w:rsidRPr="003B37FC">
        <w:rPr>
          <w:rFonts w:ascii="TH Sarabun New" w:hAnsi="TH Sarabun New" w:cs="TH Sarabun New"/>
          <w:b/>
          <w:bCs/>
        </w:rPr>
        <w:t xml:space="preserve"> .</w:t>
      </w:r>
      <w:proofErr w:type="gramEnd"/>
      <w:r w:rsidR="009333F8" w:rsidRPr="003B37FC">
        <w:rPr>
          <w:rFonts w:ascii="TH Sarabun New" w:hAnsi="TH Sarabun New" w:cs="TH Sarabun New"/>
          <w:b/>
          <w:bCs/>
        </w:rPr>
        <w:t xml:space="preserve"> </w:t>
      </w:r>
      <w:r w:rsidR="009333F8" w:rsidRPr="003B37FC">
        <w:rPr>
          <w:rFonts w:ascii="TH Sarabun New" w:hAnsi="TH Sarabun New" w:cs="TH Sarabun New"/>
          <w:b/>
          <w:bCs/>
          <w:cs/>
        </w:rPr>
        <w:t xml:space="preserve">หน้าจอ </w:t>
      </w:r>
      <w:r w:rsidR="009333F8" w:rsidRPr="003B37FC">
        <w:rPr>
          <w:rFonts w:ascii="TH Sarabun New" w:hAnsi="TH Sarabun New" w:cs="TH Sarabun New"/>
          <w:b/>
          <w:bCs/>
        </w:rPr>
        <w:t>Add user indormation</w:t>
      </w:r>
      <w:r w:rsidR="009333F8" w:rsidRPr="003B37FC">
        <w:rPr>
          <w:rFonts w:ascii="TH Sarabun New" w:hAnsi="TH Sarabun New" w:cs="TH Sarabun New"/>
          <w:b/>
          <w:bCs/>
          <w:cs/>
        </w:rPr>
        <w:t xml:space="preserve"> </w:t>
      </w:r>
      <w:r w:rsidR="009333F8" w:rsidRPr="003B37FC">
        <w:rPr>
          <w:rFonts w:ascii="TH Sarabun New" w:hAnsi="TH Sarabun New" w:cs="TH Sarabun New"/>
          <w:b/>
          <w:bCs/>
        </w:rPr>
        <w:t xml:space="preserve">(Usecase: UC410) </w:t>
      </w:r>
    </w:p>
    <w:p w14:paraId="1FDFC39F" w14:textId="6E9546FE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6904CCED" w14:textId="6FD1757B" w:rsidR="009333F8" w:rsidRPr="003B37FC" w:rsidRDefault="009803CD" w:rsidP="009333F8">
      <w:pPr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anchor distT="0" distB="0" distL="114300" distR="114300" simplePos="0" relativeHeight="251662848" behindDoc="0" locked="0" layoutInCell="1" allowOverlap="1" wp14:anchorId="411C05B3" wp14:editId="7DBDC1FA">
            <wp:simplePos x="0" y="0"/>
            <wp:positionH relativeFrom="column">
              <wp:posOffset>421640</wp:posOffset>
            </wp:positionH>
            <wp:positionV relativeFrom="paragraph">
              <wp:posOffset>188595</wp:posOffset>
            </wp:positionV>
            <wp:extent cx="4822825" cy="2712720"/>
            <wp:effectExtent l="0" t="0" r="0" b="0"/>
            <wp:wrapThrough wrapText="bothSides">
              <wp:wrapPolygon edited="0">
                <wp:start x="0" y="0"/>
                <wp:lineTo x="0" y="21388"/>
                <wp:lineTo x="21500" y="21388"/>
                <wp:lineTo x="21500" y="0"/>
                <wp:lineTo x="0" y="0"/>
              </wp:wrapPolygon>
            </wp:wrapThrough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825" cy="27127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836883F" w14:textId="77777777" w:rsidR="009333F8" w:rsidRDefault="009333F8" w:rsidP="009333F8">
      <w:pPr>
        <w:rPr>
          <w:rFonts w:ascii="TH Sarabun New" w:hAnsi="TH Sarabun New" w:cs="TH Sarabun New"/>
          <w:b/>
          <w:bCs/>
        </w:rPr>
      </w:pPr>
    </w:p>
    <w:p w14:paraId="4C80652A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74B5E049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006A3D2B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06B95CC9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10294D69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1B8B7194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4F90EDFA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060682A7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42CEEEF9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3560DA19" w14:textId="77777777" w:rsidR="009803CD" w:rsidRDefault="009803CD" w:rsidP="009803CD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4.1/pg.40</w:t>
      </w:r>
    </w:p>
    <w:p w14:paraId="17B2AA0A" w14:textId="77777777" w:rsidR="009803CD" w:rsidRPr="003B37FC" w:rsidRDefault="009803CD" w:rsidP="009333F8">
      <w:pPr>
        <w:rPr>
          <w:rFonts w:ascii="TH Sarabun New" w:hAnsi="TH Sarabun New" w:cs="TH Sarabun New"/>
          <w:b/>
          <w:bCs/>
        </w:rPr>
      </w:pPr>
    </w:p>
    <w:p w14:paraId="09F06733" w14:textId="52825B8D" w:rsidR="009333F8" w:rsidRPr="003B37FC" w:rsidRDefault="009803CD" w:rsidP="009333F8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t>14.</w:t>
      </w:r>
      <w:r w:rsidR="009333F8" w:rsidRPr="003B37FC">
        <w:rPr>
          <w:rFonts w:ascii="TH Sarabun New" w:hAnsi="TH Sarabun New" w:cs="TH Sarabun New"/>
          <w:b/>
          <w:bCs/>
          <w:cs/>
        </w:rPr>
        <w:t>หน้าจอ</w:t>
      </w:r>
      <w:r w:rsidR="009333F8" w:rsidRPr="003B37FC">
        <w:rPr>
          <w:rFonts w:ascii="TH Sarabun New" w:hAnsi="TH Sarabun New" w:cs="TH Sarabun New"/>
          <w:b/>
          <w:bCs/>
        </w:rPr>
        <w:t xml:space="preserve"> Update</w:t>
      </w:r>
      <w:r w:rsidR="009333F8" w:rsidRPr="003B37FC">
        <w:rPr>
          <w:rFonts w:ascii="TH Sarabun New" w:hAnsi="TH Sarabun New" w:cs="TH Sarabun New"/>
          <w:b/>
          <w:bCs/>
          <w:cs/>
        </w:rPr>
        <w:t xml:space="preserve"> </w:t>
      </w:r>
      <w:r w:rsidR="009333F8" w:rsidRPr="003B37FC">
        <w:rPr>
          <w:rFonts w:ascii="TH Sarabun New" w:hAnsi="TH Sarabun New" w:cs="TH Sarabun New"/>
          <w:b/>
          <w:bCs/>
        </w:rPr>
        <w:t>User information</w:t>
      </w:r>
      <w:r w:rsidR="009333F8" w:rsidRPr="003B37FC">
        <w:rPr>
          <w:rFonts w:ascii="TH Sarabun New" w:hAnsi="TH Sarabun New" w:cs="TH Sarabun New"/>
          <w:b/>
          <w:bCs/>
          <w:cs/>
        </w:rPr>
        <w:t xml:space="preserve"> </w:t>
      </w:r>
      <w:r w:rsidR="00F36B3B">
        <w:rPr>
          <w:rFonts w:ascii="TH Sarabun New" w:hAnsi="TH Sarabun New" w:cs="TH Sarabun New"/>
          <w:b/>
          <w:bCs/>
        </w:rPr>
        <w:t xml:space="preserve">(Usecase: UC420) </w:t>
      </w:r>
    </w:p>
    <w:p w14:paraId="72974145" w14:textId="2242E572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61397B80" w14:textId="2B194A60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anchor distT="0" distB="0" distL="114300" distR="114300" simplePos="0" relativeHeight="251663872" behindDoc="0" locked="0" layoutInCell="1" allowOverlap="1" wp14:anchorId="6B13691C" wp14:editId="15FF0045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5181600" cy="2914650"/>
            <wp:effectExtent l="0" t="0" r="0" b="0"/>
            <wp:wrapThrough wrapText="bothSides">
              <wp:wrapPolygon edited="0">
                <wp:start x="0" y="0"/>
                <wp:lineTo x="0" y="21459"/>
                <wp:lineTo x="21521" y="21459"/>
                <wp:lineTo x="21521" y="0"/>
                <wp:lineTo x="0" y="0"/>
              </wp:wrapPolygon>
            </wp:wrapThrough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2914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543D3E2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  <w:cs/>
        </w:rPr>
      </w:pPr>
    </w:p>
    <w:p w14:paraId="46248501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</w:rPr>
        <w:t xml:space="preserve"> </w:t>
      </w:r>
    </w:p>
    <w:p w14:paraId="020F539B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</w:p>
    <w:p w14:paraId="2107056D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</w:p>
    <w:p w14:paraId="2567EF35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</w:p>
    <w:p w14:paraId="1F508F1C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</w:p>
    <w:p w14:paraId="708EEA41" w14:textId="77777777" w:rsidR="009333F8" w:rsidRPr="003B37FC" w:rsidRDefault="009333F8" w:rsidP="009333F8">
      <w:pPr>
        <w:jc w:val="center"/>
        <w:rPr>
          <w:rFonts w:ascii="TH Sarabun New" w:hAnsi="TH Sarabun New" w:cs="TH Sarabun New"/>
          <w:b/>
          <w:bCs/>
        </w:rPr>
      </w:pPr>
    </w:p>
    <w:p w14:paraId="58B429E7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12B86334" w14:textId="77777777" w:rsidR="009333F8" w:rsidRDefault="009333F8" w:rsidP="009333F8">
      <w:pPr>
        <w:jc w:val="center"/>
        <w:rPr>
          <w:rFonts w:ascii="TH Sarabun New" w:hAnsi="TH Sarabun New" w:cs="TH Sarabun New"/>
          <w:b/>
          <w:bCs/>
        </w:rPr>
      </w:pPr>
    </w:p>
    <w:p w14:paraId="53F66700" w14:textId="77777777" w:rsidR="005C57FC" w:rsidRPr="003B37FC" w:rsidRDefault="005C57FC" w:rsidP="009333F8">
      <w:pPr>
        <w:jc w:val="center"/>
        <w:rPr>
          <w:rFonts w:ascii="TH Sarabun New" w:hAnsi="TH Sarabun New" w:cs="TH Sarabun New"/>
          <w:b/>
          <w:bCs/>
        </w:rPr>
      </w:pPr>
    </w:p>
    <w:p w14:paraId="46C28507" w14:textId="7B658E0C" w:rsidR="009333F8" w:rsidRPr="003B3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4.2/pg.41</w:t>
      </w:r>
    </w:p>
    <w:p w14:paraId="77516B11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098560D1" w14:textId="77777777" w:rsidR="009803CD" w:rsidRDefault="009803CD" w:rsidP="009333F8">
      <w:pPr>
        <w:rPr>
          <w:rFonts w:ascii="TH Sarabun New" w:hAnsi="TH Sarabun New" w:cs="TH Sarabun New"/>
          <w:b/>
          <w:bCs/>
        </w:rPr>
      </w:pPr>
    </w:p>
    <w:p w14:paraId="6DFF0663" w14:textId="77777777" w:rsidR="00F36B3B" w:rsidRDefault="00F36B3B" w:rsidP="009333F8">
      <w:pPr>
        <w:rPr>
          <w:rFonts w:ascii="TH Sarabun New" w:hAnsi="TH Sarabun New" w:cs="TH Sarabun New"/>
          <w:b/>
          <w:bCs/>
        </w:rPr>
      </w:pPr>
    </w:p>
    <w:p w14:paraId="2F762DCB" w14:textId="314F72EE" w:rsidR="009333F8" w:rsidRPr="003B37FC" w:rsidRDefault="009803CD" w:rsidP="009333F8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lastRenderedPageBreak/>
        <w:t>15</w:t>
      </w:r>
      <w:r w:rsidR="009333F8" w:rsidRPr="003B37FC">
        <w:rPr>
          <w:rFonts w:ascii="TH Sarabun New" w:hAnsi="TH Sarabun New" w:cs="TH Sarabun New"/>
          <w:b/>
          <w:bCs/>
        </w:rPr>
        <w:t xml:space="preserve">. </w:t>
      </w:r>
      <w:r w:rsidR="009333F8" w:rsidRPr="003B37FC">
        <w:rPr>
          <w:rFonts w:ascii="TH Sarabun New" w:hAnsi="TH Sarabun New" w:cs="TH Sarabun New"/>
          <w:b/>
          <w:bCs/>
          <w:cs/>
        </w:rPr>
        <w:t>หน้าจอ</w:t>
      </w:r>
      <w:r w:rsidR="009333F8" w:rsidRPr="003B37FC">
        <w:rPr>
          <w:rFonts w:ascii="TH Sarabun New" w:hAnsi="TH Sarabun New" w:cs="TH Sarabun New"/>
          <w:b/>
          <w:bCs/>
        </w:rPr>
        <w:t xml:space="preserve">Delete </w:t>
      </w:r>
      <w:proofErr w:type="gramStart"/>
      <w:r w:rsidR="009333F8" w:rsidRPr="003B37FC">
        <w:rPr>
          <w:rFonts w:ascii="TH Sarabun New" w:hAnsi="TH Sarabun New" w:cs="TH Sarabun New"/>
          <w:b/>
          <w:bCs/>
        </w:rPr>
        <w:t>User</w:t>
      </w:r>
      <w:r w:rsidR="009333F8" w:rsidRPr="003B37FC">
        <w:rPr>
          <w:rFonts w:ascii="TH Sarabun New" w:hAnsi="TH Sarabun New" w:cs="TH Sarabun New"/>
          <w:b/>
          <w:bCs/>
          <w:cs/>
        </w:rPr>
        <w:t xml:space="preserve">  </w:t>
      </w:r>
      <w:r w:rsidR="00CF2225">
        <w:rPr>
          <w:rFonts w:ascii="TH Sarabun New" w:hAnsi="TH Sarabun New" w:cs="TH Sarabun New"/>
          <w:b/>
          <w:bCs/>
        </w:rPr>
        <w:t>(</w:t>
      </w:r>
      <w:proofErr w:type="gramEnd"/>
      <w:r w:rsidR="00CF2225">
        <w:rPr>
          <w:rFonts w:ascii="TH Sarabun New" w:hAnsi="TH Sarabun New" w:cs="TH Sarabun New"/>
          <w:b/>
          <w:bCs/>
        </w:rPr>
        <w:t xml:space="preserve">Usecase: </w:t>
      </w:r>
      <w:r w:rsidR="009333F8" w:rsidRPr="003B37FC">
        <w:rPr>
          <w:rFonts w:ascii="TH Sarabun New" w:hAnsi="TH Sarabun New" w:cs="TH Sarabun New"/>
          <w:b/>
          <w:bCs/>
        </w:rPr>
        <w:t xml:space="preserve">430) </w:t>
      </w:r>
    </w:p>
    <w:p w14:paraId="63C78CD3" w14:textId="77777777" w:rsidR="009333F8" w:rsidRPr="003B37FC" w:rsidRDefault="009333F8" w:rsidP="009333F8">
      <w:pPr>
        <w:rPr>
          <w:rFonts w:ascii="TH Sarabun New" w:hAnsi="TH Sarabun New" w:cs="TH Sarabun New"/>
          <w:b/>
          <w:bCs/>
        </w:rPr>
      </w:pPr>
    </w:p>
    <w:p w14:paraId="797270D0" w14:textId="37BF2550" w:rsidR="009333F8" w:rsidRPr="003B37FC" w:rsidRDefault="001A75C9" w:rsidP="009333F8">
      <w:pPr>
        <w:jc w:val="center"/>
        <w:rPr>
          <w:rFonts w:ascii="TH Sarabun New" w:hAnsi="TH Sarabun New" w:cs="TH Sarabun New"/>
          <w:b/>
          <w:bCs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anchor distT="0" distB="0" distL="114300" distR="114300" simplePos="0" relativeHeight="251664896" behindDoc="0" locked="0" layoutInCell="1" allowOverlap="1" wp14:anchorId="62B44324" wp14:editId="299BC349">
            <wp:simplePos x="0" y="0"/>
            <wp:positionH relativeFrom="margin">
              <wp:align>right</wp:align>
            </wp:positionH>
            <wp:positionV relativeFrom="paragraph">
              <wp:posOffset>331470</wp:posOffset>
            </wp:positionV>
            <wp:extent cx="5720715" cy="3217545"/>
            <wp:effectExtent l="0" t="0" r="0" b="1905"/>
            <wp:wrapThrough wrapText="bothSides">
              <wp:wrapPolygon edited="0">
                <wp:start x="0" y="0"/>
                <wp:lineTo x="0" y="21485"/>
                <wp:lineTo x="21506" y="21485"/>
                <wp:lineTo x="21506" y="0"/>
                <wp:lineTo x="0" y="0"/>
              </wp:wrapPolygon>
            </wp:wrapThrough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715" cy="32175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5659E40" w14:textId="15A2593F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4.3/pg.42</w:t>
      </w:r>
    </w:p>
    <w:p w14:paraId="365EC690" w14:textId="506B1987" w:rsidR="009333F8" w:rsidRPr="003B37FC" w:rsidRDefault="009333F8" w:rsidP="005C57FC">
      <w:pPr>
        <w:rPr>
          <w:rFonts w:ascii="TH Sarabun New" w:hAnsi="TH Sarabun New" w:cs="TH Sarabun New"/>
          <w:b/>
          <w:bCs/>
        </w:rPr>
      </w:pPr>
    </w:p>
    <w:p w14:paraId="0A7E5F0C" w14:textId="52D9D31F" w:rsidR="003B37FC" w:rsidRDefault="009803CD" w:rsidP="000B2CB7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t>16</w:t>
      </w:r>
      <w:r w:rsidR="009333F8" w:rsidRPr="003B37FC">
        <w:rPr>
          <w:rFonts w:ascii="TH Sarabun New" w:hAnsi="TH Sarabun New" w:cs="TH Sarabun New"/>
          <w:b/>
          <w:bCs/>
        </w:rPr>
        <w:t xml:space="preserve">. </w:t>
      </w:r>
      <w:r w:rsidR="009333F8" w:rsidRPr="003B37FC">
        <w:rPr>
          <w:rFonts w:ascii="TH Sarabun New" w:hAnsi="TH Sarabun New" w:cs="TH Sarabun New"/>
          <w:b/>
          <w:bCs/>
          <w:cs/>
        </w:rPr>
        <w:t xml:space="preserve">หน้าจอ </w:t>
      </w:r>
      <w:r w:rsidR="009333F8" w:rsidRPr="003B37FC">
        <w:rPr>
          <w:rFonts w:ascii="TH Sarabun New" w:hAnsi="TH Sarabun New" w:cs="TH Sarabun New"/>
          <w:b/>
          <w:bCs/>
        </w:rPr>
        <w:t>Show screen user information</w:t>
      </w:r>
      <w:r w:rsidR="009333F8" w:rsidRPr="003B37FC">
        <w:rPr>
          <w:rFonts w:ascii="TH Sarabun New" w:hAnsi="TH Sarabun New" w:cs="TH Sarabun New"/>
          <w:b/>
          <w:bCs/>
          <w:cs/>
        </w:rPr>
        <w:t xml:space="preserve"> </w:t>
      </w:r>
      <w:r w:rsidR="00CF2225">
        <w:rPr>
          <w:rFonts w:ascii="TH Sarabun New" w:hAnsi="TH Sarabun New" w:cs="TH Sarabun New"/>
          <w:b/>
          <w:bCs/>
        </w:rPr>
        <w:t xml:space="preserve">(Usecase: </w:t>
      </w:r>
      <w:r w:rsidR="005C57FC">
        <w:rPr>
          <w:rFonts w:ascii="TH Sarabun New" w:hAnsi="TH Sarabun New" w:cs="TH Sarabun New"/>
          <w:b/>
          <w:bCs/>
        </w:rPr>
        <w:t>440)</w:t>
      </w:r>
    </w:p>
    <w:p w14:paraId="6FF0D8F6" w14:textId="06A6466C" w:rsidR="003B37FC" w:rsidRPr="003B37FC" w:rsidRDefault="009803CD" w:rsidP="003B37FC">
      <w:pPr>
        <w:rPr>
          <w:rFonts w:ascii="TH Sarabun New" w:hAnsi="TH Sarabun New" w:cs="TH Sarabun New"/>
        </w:rPr>
      </w:pPr>
      <w:r w:rsidRPr="003B37FC">
        <w:rPr>
          <w:rFonts w:ascii="TH Sarabun New" w:hAnsi="TH Sarabun New" w:cs="TH Sarabun New"/>
          <w:b/>
          <w:bCs/>
          <w:noProof/>
        </w:rPr>
        <w:drawing>
          <wp:anchor distT="0" distB="0" distL="114300" distR="114300" simplePos="0" relativeHeight="251665920" behindDoc="0" locked="0" layoutInCell="1" allowOverlap="1" wp14:anchorId="3880B28A" wp14:editId="28F8CB0E">
            <wp:simplePos x="0" y="0"/>
            <wp:positionH relativeFrom="margin">
              <wp:align>left</wp:align>
            </wp:positionH>
            <wp:positionV relativeFrom="paragraph">
              <wp:posOffset>149176</wp:posOffset>
            </wp:positionV>
            <wp:extent cx="5392420" cy="3032760"/>
            <wp:effectExtent l="0" t="0" r="0" b="0"/>
            <wp:wrapThrough wrapText="bothSides">
              <wp:wrapPolygon edited="0">
                <wp:start x="0" y="0"/>
                <wp:lineTo x="0" y="21437"/>
                <wp:lineTo x="21519" y="21437"/>
                <wp:lineTo x="21519" y="0"/>
                <wp:lineTo x="0" y="0"/>
              </wp:wrapPolygon>
            </wp:wrapThrough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297" cy="30338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C8EAB95" w14:textId="77777777" w:rsidR="003B37FC" w:rsidRPr="003B37FC" w:rsidRDefault="003B37FC" w:rsidP="003B37FC">
      <w:pPr>
        <w:rPr>
          <w:rFonts w:ascii="TH Sarabun New" w:hAnsi="TH Sarabun New" w:cs="TH Sarabun New"/>
        </w:rPr>
      </w:pPr>
    </w:p>
    <w:p w14:paraId="248BBC09" w14:textId="77777777" w:rsidR="003B37FC" w:rsidRPr="003B37FC" w:rsidRDefault="003B37FC" w:rsidP="003B37FC">
      <w:pPr>
        <w:rPr>
          <w:rFonts w:ascii="TH Sarabun New" w:hAnsi="TH Sarabun New" w:cs="TH Sarabun New"/>
        </w:rPr>
      </w:pPr>
    </w:p>
    <w:p w14:paraId="279F25C1" w14:textId="77777777" w:rsidR="003B37FC" w:rsidRPr="003B37FC" w:rsidRDefault="003B37FC" w:rsidP="003B37FC">
      <w:pPr>
        <w:rPr>
          <w:rFonts w:ascii="TH Sarabun New" w:hAnsi="TH Sarabun New" w:cs="TH Sarabun New"/>
        </w:rPr>
      </w:pPr>
    </w:p>
    <w:p w14:paraId="5FEFB6AF" w14:textId="77777777" w:rsidR="003B37FC" w:rsidRPr="003B37FC" w:rsidRDefault="003B37FC" w:rsidP="003B37FC">
      <w:pPr>
        <w:rPr>
          <w:rFonts w:ascii="TH Sarabun New" w:hAnsi="TH Sarabun New" w:cs="TH Sarabun New"/>
        </w:rPr>
      </w:pPr>
    </w:p>
    <w:p w14:paraId="5EFEBB49" w14:textId="77777777" w:rsidR="003B37FC" w:rsidRPr="003B37FC" w:rsidRDefault="003B37FC" w:rsidP="003B37FC">
      <w:pPr>
        <w:rPr>
          <w:rFonts w:ascii="TH Sarabun New" w:hAnsi="TH Sarabun New" w:cs="TH Sarabun New"/>
        </w:rPr>
      </w:pPr>
    </w:p>
    <w:p w14:paraId="28BECE15" w14:textId="77777777" w:rsidR="003B37FC" w:rsidRPr="003B37FC" w:rsidRDefault="003B37FC" w:rsidP="003B37FC">
      <w:pPr>
        <w:rPr>
          <w:rFonts w:ascii="TH Sarabun New" w:hAnsi="TH Sarabun New" w:cs="TH Sarabun New"/>
        </w:rPr>
      </w:pPr>
    </w:p>
    <w:p w14:paraId="5C2CFF98" w14:textId="77777777" w:rsidR="003B37FC" w:rsidRDefault="003B37FC" w:rsidP="003B37FC">
      <w:pPr>
        <w:rPr>
          <w:rFonts w:ascii="TH Sarabun New" w:hAnsi="TH Sarabun New" w:cs="TH Sarabun New"/>
        </w:rPr>
      </w:pPr>
    </w:p>
    <w:p w14:paraId="63A7323E" w14:textId="77777777" w:rsidR="001A75C9" w:rsidRDefault="001A75C9" w:rsidP="003B37FC">
      <w:pPr>
        <w:rPr>
          <w:rFonts w:ascii="TH Sarabun New" w:hAnsi="TH Sarabun New" w:cs="TH Sarabun New"/>
        </w:rPr>
      </w:pPr>
    </w:p>
    <w:p w14:paraId="203F5230" w14:textId="77777777" w:rsidR="001A75C9" w:rsidRPr="003B37FC" w:rsidRDefault="001A75C9" w:rsidP="003B37FC">
      <w:pPr>
        <w:rPr>
          <w:rFonts w:ascii="TH Sarabun New" w:hAnsi="TH Sarabun New" w:cs="TH Sarabun New"/>
        </w:rPr>
      </w:pPr>
    </w:p>
    <w:p w14:paraId="61D3C391" w14:textId="455652BE" w:rsidR="003B37FC" w:rsidRDefault="003B37FC" w:rsidP="003B37FC">
      <w:pPr>
        <w:rPr>
          <w:rFonts w:ascii="TH Sarabun New" w:hAnsi="TH Sarabun New" w:cs="TH Sarabun New"/>
        </w:rPr>
      </w:pPr>
    </w:p>
    <w:p w14:paraId="1BB12BC7" w14:textId="75A8CC44" w:rsidR="003B37FC" w:rsidRDefault="003B37FC" w:rsidP="003B37FC">
      <w:pPr>
        <w:rPr>
          <w:rFonts w:ascii="TH Sarabun New" w:hAnsi="TH Sarabun New" w:cs="TH Sarabun New"/>
        </w:rPr>
      </w:pPr>
    </w:p>
    <w:p w14:paraId="67B1348D" w14:textId="26F9717C" w:rsidR="003B37FC" w:rsidRDefault="005C57FC" w:rsidP="003B37FC">
      <w:r>
        <w:t>SysReq Xref</w:t>
      </w:r>
      <w:proofErr w:type="gramStart"/>
      <w:r>
        <w:t>::</w:t>
      </w:r>
      <w:proofErr w:type="gramEnd"/>
      <w:r>
        <w:t xml:space="preserve"> [CarCare-genius-SRS]/4.4.4/pg.43</w:t>
      </w:r>
    </w:p>
    <w:p w14:paraId="72986EBC" w14:textId="77777777" w:rsidR="009803CD" w:rsidRPr="005C57FC" w:rsidRDefault="009803CD" w:rsidP="003B37FC">
      <w:pPr>
        <w:rPr>
          <w:rFonts w:ascii="TH Sarabun New" w:hAnsi="TH Sarabun New" w:cs="TH Sarabun New"/>
          <w:b/>
          <w:bCs/>
        </w:rPr>
      </w:pPr>
    </w:p>
    <w:p w14:paraId="3840B0DD" w14:textId="1FA8B106" w:rsidR="001A75C9" w:rsidRPr="003B37FC" w:rsidRDefault="001A75C9" w:rsidP="001A75C9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lastRenderedPageBreak/>
        <w:t>1</w:t>
      </w:r>
      <w:r w:rsidR="009803CD">
        <w:rPr>
          <w:rFonts w:ascii="TH Sarabun New" w:hAnsi="TH Sarabun New" w:cs="TH Sarabun New"/>
          <w:b/>
          <w:bCs/>
        </w:rPr>
        <w:t>7</w:t>
      </w:r>
      <w:r w:rsidRPr="003B37FC">
        <w:rPr>
          <w:rFonts w:ascii="TH Sarabun New" w:hAnsi="TH Sarabun New" w:cs="TH Sarabun New"/>
          <w:b/>
          <w:bCs/>
        </w:rPr>
        <w:t xml:space="preserve">. </w:t>
      </w:r>
      <w:r w:rsidRPr="003B37FC">
        <w:rPr>
          <w:rFonts w:ascii="TH Sarabun New" w:hAnsi="TH Sarabun New" w:cs="TH Sarabun New"/>
          <w:b/>
          <w:bCs/>
          <w:cs/>
        </w:rPr>
        <w:t xml:space="preserve">หน้าจอ </w:t>
      </w:r>
      <w:r w:rsidR="00E64361">
        <w:rPr>
          <w:rFonts w:ascii="TH Sarabun New" w:hAnsi="TH Sarabun New" w:cs="TH Sarabun New"/>
          <w:b/>
          <w:bCs/>
        </w:rPr>
        <w:t xml:space="preserve">Add </w:t>
      </w:r>
      <w:proofErr w:type="gramStart"/>
      <w:r w:rsidR="00E64361">
        <w:rPr>
          <w:rFonts w:ascii="TH Sarabun New" w:hAnsi="TH Sarabun New" w:cs="TH Sarabun New"/>
          <w:b/>
          <w:bCs/>
        </w:rPr>
        <w:t>product</w:t>
      </w:r>
      <w:r w:rsidRPr="003B37FC">
        <w:rPr>
          <w:rFonts w:ascii="TH Sarabun New" w:hAnsi="TH Sarabun New" w:cs="TH Sarabun New"/>
          <w:b/>
          <w:bCs/>
        </w:rPr>
        <w:t>(</w:t>
      </w:r>
      <w:proofErr w:type="gramEnd"/>
      <w:r w:rsidR="00CF2225">
        <w:rPr>
          <w:rFonts w:ascii="TH Sarabun New" w:hAnsi="TH Sarabun New" w:cs="TH Sarabun New"/>
          <w:b/>
          <w:bCs/>
        </w:rPr>
        <w:t xml:space="preserve">Usecase: </w:t>
      </w:r>
      <w:r w:rsidR="00E64361">
        <w:rPr>
          <w:rFonts w:ascii="TH Sarabun New" w:hAnsi="TH Sarabun New" w:cs="TH Sarabun New"/>
          <w:b/>
          <w:bCs/>
        </w:rPr>
        <w:t>510</w:t>
      </w:r>
      <w:r w:rsidRPr="003B37FC">
        <w:rPr>
          <w:rFonts w:ascii="TH Sarabun New" w:hAnsi="TH Sarabun New" w:cs="TH Sarabun New"/>
          <w:b/>
          <w:bCs/>
        </w:rPr>
        <w:t>)</w:t>
      </w:r>
    </w:p>
    <w:p w14:paraId="0B6CA597" w14:textId="3E864E19" w:rsidR="009333F8" w:rsidRDefault="00E64361" w:rsidP="009803CD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 wp14:anchorId="416EE508" wp14:editId="6438BBF5">
            <wp:extent cx="4994031" cy="2803540"/>
            <wp:effectExtent l="0" t="0" r="0" b="0"/>
            <wp:docPr id="73" name="Picture 73" descr="C:\Users\User\AppData\Local\Microsoft\Windows\INetCache\Content.Word\15216230_1030809890379470_1565320583_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C:\Users\User\AppData\Local\Microsoft\Windows\INetCache\Content.Word\15216230_1030809890379470_1565320583_o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921" cy="2807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1F5D6" w14:textId="77777777" w:rsidR="00E64361" w:rsidRDefault="00E64361" w:rsidP="003B37FC">
      <w:pPr>
        <w:rPr>
          <w:rFonts w:ascii="TH Sarabun New" w:hAnsi="TH Sarabun New" w:cs="TH Sarabun New"/>
        </w:rPr>
      </w:pPr>
    </w:p>
    <w:p w14:paraId="3B8A5681" w14:textId="58B2A856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5.1/pg.44</w:t>
      </w:r>
    </w:p>
    <w:p w14:paraId="428BA988" w14:textId="77777777" w:rsidR="00E64361" w:rsidRDefault="00E64361" w:rsidP="003B37FC">
      <w:pPr>
        <w:rPr>
          <w:rFonts w:ascii="TH Sarabun New" w:hAnsi="TH Sarabun New" w:cs="TH Sarabun New"/>
        </w:rPr>
      </w:pPr>
    </w:p>
    <w:p w14:paraId="59937FD3" w14:textId="77777777" w:rsidR="00E64361" w:rsidRDefault="00E64361" w:rsidP="00E64361">
      <w:pPr>
        <w:rPr>
          <w:rFonts w:ascii="TH Sarabun New" w:hAnsi="TH Sarabun New" w:cs="TH Sarabun New"/>
        </w:rPr>
      </w:pPr>
    </w:p>
    <w:p w14:paraId="10D1009F" w14:textId="1189A7DA" w:rsidR="00E64361" w:rsidRPr="005C57FC" w:rsidRDefault="009803CD" w:rsidP="00E64361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t>18</w:t>
      </w:r>
      <w:r w:rsidR="00E64361">
        <w:rPr>
          <w:rFonts w:ascii="TH Sarabun New" w:hAnsi="TH Sarabun New" w:cs="TH Sarabun New"/>
          <w:b/>
          <w:bCs/>
        </w:rPr>
        <w:t>.</w:t>
      </w:r>
      <w:r w:rsidR="00E64361" w:rsidRPr="003B37FC">
        <w:rPr>
          <w:rFonts w:ascii="TH Sarabun New" w:hAnsi="TH Sarabun New" w:cs="TH Sarabun New"/>
          <w:b/>
          <w:bCs/>
        </w:rPr>
        <w:t xml:space="preserve"> </w:t>
      </w:r>
      <w:r w:rsidR="00E64361">
        <w:rPr>
          <w:rFonts w:ascii="TH Sarabun New" w:hAnsi="TH Sarabun New" w:cs="TH Sarabun New"/>
          <w:b/>
          <w:bCs/>
          <w:cs/>
        </w:rPr>
        <w:t>หน้าจอ</w:t>
      </w:r>
      <w:r w:rsidR="00E64361">
        <w:rPr>
          <w:rFonts w:ascii="TH Sarabun New" w:hAnsi="TH Sarabun New" w:cs="TH Sarabun New"/>
          <w:b/>
          <w:bCs/>
        </w:rPr>
        <w:t xml:space="preserve"> Delete </w:t>
      </w:r>
      <w:proofErr w:type="gramStart"/>
      <w:r w:rsidR="00E64361">
        <w:rPr>
          <w:rFonts w:ascii="TH Sarabun New" w:hAnsi="TH Sarabun New" w:cs="TH Sarabun New"/>
          <w:b/>
          <w:bCs/>
        </w:rPr>
        <w:t>product</w:t>
      </w:r>
      <w:r w:rsidR="00E64361" w:rsidRPr="003B37FC">
        <w:rPr>
          <w:rFonts w:ascii="TH Sarabun New" w:hAnsi="TH Sarabun New" w:cs="TH Sarabun New"/>
          <w:b/>
          <w:bCs/>
        </w:rPr>
        <w:t>(</w:t>
      </w:r>
      <w:proofErr w:type="gramEnd"/>
      <w:r w:rsidR="00CF2225">
        <w:rPr>
          <w:rFonts w:ascii="TH Sarabun New" w:hAnsi="TH Sarabun New" w:cs="TH Sarabun New"/>
          <w:b/>
          <w:bCs/>
        </w:rPr>
        <w:t xml:space="preserve">Usecase: </w:t>
      </w:r>
      <w:r w:rsidR="00E64361">
        <w:rPr>
          <w:rFonts w:ascii="TH Sarabun New" w:hAnsi="TH Sarabun New" w:cs="TH Sarabun New"/>
          <w:b/>
          <w:bCs/>
        </w:rPr>
        <w:t>520</w:t>
      </w:r>
      <w:r w:rsidR="005C57FC">
        <w:rPr>
          <w:rFonts w:ascii="TH Sarabun New" w:hAnsi="TH Sarabun New" w:cs="TH Sarabun New"/>
          <w:b/>
          <w:bCs/>
        </w:rPr>
        <w:t>)</w:t>
      </w:r>
    </w:p>
    <w:p w14:paraId="02F3AF2A" w14:textId="38A350F9" w:rsidR="00E64361" w:rsidRDefault="00E64361" w:rsidP="009803CD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 wp14:anchorId="6C6627F0" wp14:editId="4E645038">
            <wp:extent cx="4937389" cy="2771742"/>
            <wp:effectExtent l="0" t="0" r="0" b="0"/>
            <wp:docPr id="74" name="Picture 74" descr="C:\Users\User\AppData\Local\Microsoft\Windows\INetCache\Content.Word\15231533_1030810140379445_1823435688_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C:\Users\User\AppData\Local\Microsoft\Windows\INetCache\Content.Word\15231533_1030810140379445_1823435688_o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894" cy="2777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6057C" w14:textId="77777777" w:rsidR="00E64361" w:rsidRDefault="00E64361" w:rsidP="00E64361">
      <w:pPr>
        <w:rPr>
          <w:rFonts w:ascii="TH Sarabun New" w:hAnsi="TH Sarabun New" w:cs="TH Sarabun New"/>
        </w:rPr>
      </w:pPr>
      <w:bookmarkStart w:id="9" w:name="_Toc466417168"/>
    </w:p>
    <w:p w14:paraId="6AB4ECA4" w14:textId="78F7C9E7" w:rsidR="005C57FC" w:rsidRDefault="005C57FC" w:rsidP="00E64361">
      <w:r>
        <w:t>SysReq Xref</w:t>
      </w:r>
      <w:proofErr w:type="gramStart"/>
      <w:r>
        <w:t>::</w:t>
      </w:r>
      <w:proofErr w:type="gramEnd"/>
      <w:r>
        <w:t xml:space="preserve"> [CarCare-genius-SRS]/4.5.2/pg.45</w:t>
      </w:r>
    </w:p>
    <w:p w14:paraId="18275B63" w14:textId="77777777" w:rsidR="009803CD" w:rsidRDefault="009803CD" w:rsidP="00E64361"/>
    <w:p w14:paraId="38E99C1D" w14:textId="77777777" w:rsidR="009803CD" w:rsidRDefault="009803CD" w:rsidP="00E64361"/>
    <w:p w14:paraId="7516D262" w14:textId="77777777" w:rsidR="009803CD" w:rsidRPr="005C57FC" w:rsidRDefault="009803CD" w:rsidP="00E64361">
      <w:pPr>
        <w:rPr>
          <w:rFonts w:ascii="TH Sarabun New" w:hAnsi="TH Sarabun New" w:cs="TH Sarabun New"/>
          <w:b/>
          <w:bCs/>
        </w:rPr>
      </w:pPr>
    </w:p>
    <w:p w14:paraId="666D6B31" w14:textId="470CC7F6" w:rsidR="00E64361" w:rsidRPr="003B37FC" w:rsidRDefault="009803CD" w:rsidP="00E64361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lastRenderedPageBreak/>
        <w:t>19</w:t>
      </w:r>
      <w:r w:rsidR="00E64361">
        <w:rPr>
          <w:rFonts w:ascii="TH Sarabun New" w:hAnsi="TH Sarabun New" w:cs="TH Sarabun New"/>
          <w:b/>
          <w:bCs/>
        </w:rPr>
        <w:t>.</w:t>
      </w:r>
      <w:r w:rsidR="00E64361" w:rsidRPr="003B37FC">
        <w:rPr>
          <w:rFonts w:ascii="TH Sarabun New" w:hAnsi="TH Sarabun New" w:cs="TH Sarabun New"/>
          <w:b/>
          <w:bCs/>
        </w:rPr>
        <w:t xml:space="preserve"> </w:t>
      </w:r>
      <w:r w:rsidR="00E64361" w:rsidRPr="003B37FC">
        <w:rPr>
          <w:rFonts w:ascii="TH Sarabun New" w:hAnsi="TH Sarabun New" w:cs="TH Sarabun New"/>
          <w:b/>
          <w:bCs/>
          <w:cs/>
        </w:rPr>
        <w:t xml:space="preserve">หน้าจอ </w:t>
      </w:r>
      <w:r w:rsidR="00E64361">
        <w:rPr>
          <w:rFonts w:ascii="TH Sarabun New" w:hAnsi="TH Sarabun New" w:cs="TH Sarabun New"/>
          <w:b/>
          <w:bCs/>
        </w:rPr>
        <w:t xml:space="preserve">update </w:t>
      </w:r>
      <w:proofErr w:type="gramStart"/>
      <w:r w:rsidR="00E64361">
        <w:rPr>
          <w:rFonts w:ascii="TH Sarabun New" w:hAnsi="TH Sarabun New" w:cs="TH Sarabun New"/>
          <w:b/>
          <w:bCs/>
        </w:rPr>
        <w:t>product</w:t>
      </w:r>
      <w:r w:rsidR="00E64361" w:rsidRPr="003B37FC">
        <w:rPr>
          <w:rFonts w:ascii="TH Sarabun New" w:hAnsi="TH Sarabun New" w:cs="TH Sarabun New"/>
          <w:b/>
          <w:bCs/>
        </w:rPr>
        <w:t>(</w:t>
      </w:r>
      <w:proofErr w:type="gramEnd"/>
      <w:r w:rsidR="00CF2225">
        <w:rPr>
          <w:rFonts w:ascii="TH Sarabun New" w:hAnsi="TH Sarabun New" w:cs="TH Sarabun New"/>
          <w:b/>
          <w:bCs/>
        </w:rPr>
        <w:t xml:space="preserve">Usecase: </w:t>
      </w:r>
      <w:r w:rsidR="00E64361">
        <w:rPr>
          <w:rFonts w:ascii="TH Sarabun New" w:hAnsi="TH Sarabun New" w:cs="TH Sarabun New"/>
          <w:b/>
          <w:bCs/>
        </w:rPr>
        <w:t>530</w:t>
      </w:r>
      <w:r w:rsidR="00E64361" w:rsidRPr="003B37FC">
        <w:rPr>
          <w:rFonts w:ascii="TH Sarabun New" w:hAnsi="TH Sarabun New" w:cs="TH Sarabun New"/>
          <w:b/>
          <w:bCs/>
        </w:rPr>
        <w:t>)</w:t>
      </w:r>
    </w:p>
    <w:p w14:paraId="0EB62E77" w14:textId="1750DD7E" w:rsidR="00E64361" w:rsidRDefault="00E64361" w:rsidP="009803CD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 wp14:anchorId="144DF52E" wp14:editId="47BAAD38">
            <wp:extent cx="4853354" cy="2724567"/>
            <wp:effectExtent l="0" t="0" r="4445" b="0"/>
            <wp:docPr id="75" name="Picture 75" descr="C:\Users\User\AppData\Local\Microsoft\Windows\INetCache\Content.Word\15216179_1030810057046120_1077836470_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 descr="C:\Users\User\AppData\Local\Microsoft\Windows\INetCache\Content.Word\15216179_1030810057046120_1077836470_o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3048" cy="2730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5AFA0" w14:textId="77777777" w:rsidR="00E64361" w:rsidRDefault="00E64361" w:rsidP="00E64361">
      <w:pPr>
        <w:rPr>
          <w:rFonts w:ascii="TH Sarabun New" w:hAnsi="TH Sarabun New" w:cs="TH Sarabun New"/>
        </w:rPr>
      </w:pPr>
    </w:p>
    <w:p w14:paraId="55099110" w14:textId="1267943A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5.3/pg.46</w:t>
      </w:r>
    </w:p>
    <w:p w14:paraId="2D945A68" w14:textId="77777777" w:rsidR="00E64361" w:rsidRDefault="00E64361" w:rsidP="00E64361">
      <w:pPr>
        <w:rPr>
          <w:rFonts w:ascii="TH Sarabun New" w:hAnsi="TH Sarabun New" w:cs="TH Sarabun New"/>
        </w:rPr>
      </w:pPr>
    </w:p>
    <w:p w14:paraId="201F621F" w14:textId="77777777" w:rsidR="00E64361" w:rsidRDefault="00E64361" w:rsidP="00E64361">
      <w:pPr>
        <w:rPr>
          <w:rFonts w:ascii="TH Sarabun New" w:hAnsi="TH Sarabun New" w:cs="TH Sarabun New"/>
        </w:rPr>
      </w:pPr>
    </w:p>
    <w:p w14:paraId="07475A08" w14:textId="6A5DC3B9" w:rsidR="00E64361" w:rsidRPr="005C57FC" w:rsidRDefault="009803CD" w:rsidP="00E64361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t>20</w:t>
      </w:r>
      <w:r w:rsidR="00E64361" w:rsidRPr="003B37FC">
        <w:rPr>
          <w:rFonts w:ascii="TH Sarabun New" w:hAnsi="TH Sarabun New" w:cs="TH Sarabun New"/>
          <w:b/>
          <w:bCs/>
        </w:rPr>
        <w:t xml:space="preserve">. </w:t>
      </w:r>
      <w:r w:rsidR="00E64361" w:rsidRPr="003B37FC">
        <w:rPr>
          <w:rFonts w:ascii="TH Sarabun New" w:hAnsi="TH Sarabun New" w:cs="TH Sarabun New"/>
          <w:b/>
          <w:bCs/>
          <w:cs/>
        </w:rPr>
        <w:t xml:space="preserve">หน้าจอ </w:t>
      </w:r>
      <w:r w:rsidR="00E64361">
        <w:rPr>
          <w:rFonts w:ascii="TH Sarabun New" w:hAnsi="TH Sarabun New" w:cs="TH Sarabun New"/>
          <w:b/>
          <w:bCs/>
        </w:rPr>
        <w:t xml:space="preserve">search </w:t>
      </w:r>
      <w:proofErr w:type="gramStart"/>
      <w:r w:rsidR="00E64361">
        <w:rPr>
          <w:rFonts w:ascii="TH Sarabun New" w:hAnsi="TH Sarabun New" w:cs="TH Sarabun New"/>
          <w:b/>
          <w:bCs/>
        </w:rPr>
        <w:t>product</w:t>
      </w:r>
      <w:r w:rsidR="00E64361" w:rsidRPr="003B37FC">
        <w:rPr>
          <w:rFonts w:ascii="TH Sarabun New" w:hAnsi="TH Sarabun New" w:cs="TH Sarabun New"/>
          <w:b/>
          <w:bCs/>
        </w:rPr>
        <w:t>(</w:t>
      </w:r>
      <w:proofErr w:type="gramEnd"/>
      <w:r w:rsidR="00CF2225">
        <w:rPr>
          <w:rFonts w:ascii="TH Sarabun New" w:hAnsi="TH Sarabun New" w:cs="TH Sarabun New"/>
          <w:b/>
          <w:bCs/>
        </w:rPr>
        <w:t>Usecase:</w:t>
      </w:r>
      <w:r w:rsidR="00E64361">
        <w:rPr>
          <w:rFonts w:ascii="TH Sarabun New" w:hAnsi="TH Sarabun New" w:cs="TH Sarabun New"/>
          <w:b/>
          <w:bCs/>
        </w:rPr>
        <w:t>540</w:t>
      </w:r>
      <w:r w:rsidR="005C57FC">
        <w:rPr>
          <w:rFonts w:ascii="TH Sarabun New" w:hAnsi="TH Sarabun New" w:cs="TH Sarabun New"/>
          <w:b/>
          <w:bCs/>
        </w:rPr>
        <w:t>)</w:t>
      </w:r>
    </w:p>
    <w:p w14:paraId="2F5D0F44" w14:textId="3857603C" w:rsidR="00E64361" w:rsidRDefault="00E64361" w:rsidP="009803CD">
      <w:pPr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</w:rPr>
        <w:drawing>
          <wp:inline distT="0" distB="0" distL="0" distR="0" wp14:anchorId="31D13406" wp14:editId="627F4AA2">
            <wp:extent cx="5187788" cy="2912745"/>
            <wp:effectExtent l="0" t="0" r="0" b="1905"/>
            <wp:docPr id="76" name="Picture 76" descr="C:\Users\User\AppData\Local\Microsoft\Windows\INetCache\Content.Word\15216166_1030814610378998_302580559_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 descr="C:\Users\User\AppData\Local\Microsoft\Windows\INetCache\Content.Word\15216166_1030814610378998_302580559_o.jp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6823" cy="2917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0BF13" w14:textId="77777777" w:rsidR="00E64361" w:rsidRDefault="00E64361" w:rsidP="00E64361">
      <w:pPr>
        <w:rPr>
          <w:rFonts w:ascii="TH Sarabun New" w:hAnsi="TH Sarabun New" w:cs="TH Sarabun New"/>
        </w:rPr>
      </w:pPr>
    </w:p>
    <w:p w14:paraId="7F5B0A3E" w14:textId="5BDCD49E" w:rsidR="00E64361" w:rsidRDefault="005C57FC" w:rsidP="00E64361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5.4/pg.47</w:t>
      </w:r>
    </w:p>
    <w:p w14:paraId="5AC52341" w14:textId="77777777" w:rsidR="009803CD" w:rsidRDefault="009803CD" w:rsidP="005C57FC">
      <w:pPr>
        <w:rPr>
          <w:rFonts w:ascii="TH Sarabun New" w:hAnsi="TH Sarabun New" w:cs="TH Sarabun New"/>
          <w:b/>
          <w:bCs/>
        </w:rPr>
      </w:pPr>
    </w:p>
    <w:p w14:paraId="57E655A5" w14:textId="77777777" w:rsidR="009803CD" w:rsidRDefault="009803CD" w:rsidP="005C57FC">
      <w:pPr>
        <w:rPr>
          <w:rFonts w:ascii="TH Sarabun New" w:hAnsi="TH Sarabun New" w:cs="TH Sarabun New"/>
          <w:b/>
          <w:bCs/>
        </w:rPr>
      </w:pPr>
    </w:p>
    <w:p w14:paraId="3A707D66" w14:textId="77777777" w:rsidR="009803CD" w:rsidRDefault="009803CD" w:rsidP="005C57FC">
      <w:pPr>
        <w:rPr>
          <w:rFonts w:ascii="TH Sarabun New" w:hAnsi="TH Sarabun New" w:cs="TH Sarabun New"/>
          <w:b/>
          <w:bCs/>
        </w:rPr>
      </w:pPr>
    </w:p>
    <w:p w14:paraId="1DF42E12" w14:textId="0FFE6B10" w:rsidR="00E64361" w:rsidRPr="005C57FC" w:rsidRDefault="009803CD" w:rsidP="005C57FC">
      <w:pPr>
        <w:rPr>
          <w:rFonts w:ascii="TH Sarabun New" w:hAnsi="TH Sarabun New" w:cs="TH Sarabun New"/>
          <w:b/>
          <w:bCs/>
        </w:rPr>
      </w:pPr>
      <w:r>
        <w:rPr>
          <w:rFonts w:ascii="TH Sarabun New" w:hAnsi="TH Sarabun New" w:cs="TH Sarabun New"/>
          <w:b/>
          <w:bCs/>
        </w:rPr>
        <w:lastRenderedPageBreak/>
        <w:t>21</w:t>
      </w:r>
      <w:r w:rsidR="00E64361" w:rsidRPr="003B37FC">
        <w:rPr>
          <w:rFonts w:ascii="TH Sarabun New" w:hAnsi="TH Sarabun New" w:cs="TH Sarabun New"/>
          <w:b/>
          <w:bCs/>
        </w:rPr>
        <w:t xml:space="preserve">. </w:t>
      </w:r>
      <w:r w:rsidR="00E64361" w:rsidRPr="003B37FC">
        <w:rPr>
          <w:rFonts w:ascii="TH Sarabun New" w:hAnsi="TH Sarabun New" w:cs="TH Sarabun New"/>
          <w:b/>
          <w:bCs/>
          <w:cs/>
        </w:rPr>
        <w:t xml:space="preserve">หน้าจอ </w:t>
      </w:r>
      <w:r w:rsidR="00E64361">
        <w:rPr>
          <w:rFonts w:ascii="TH Sarabun New" w:hAnsi="TH Sarabun New" w:cs="TH Sarabun New"/>
          <w:b/>
          <w:bCs/>
        </w:rPr>
        <w:t xml:space="preserve">get data wash a car </w:t>
      </w:r>
      <w:r w:rsidR="00E64361" w:rsidRPr="003B37FC">
        <w:rPr>
          <w:rFonts w:ascii="TH Sarabun New" w:hAnsi="TH Sarabun New" w:cs="TH Sarabun New"/>
          <w:b/>
          <w:bCs/>
        </w:rPr>
        <w:t>(</w:t>
      </w:r>
      <w:r w:rsidR="00E64361">
        <w:rPr>
          <w:rFonts w:ascii="TH Sarabun New" w:hAnsi="TH Sarabun New" w:cs="TH Sarabun New"/>
          <w:b/>
          <w:bCs/>
        </w:rPr>
        <w:t xml:space="preserve">Usecase: </w:t>
      </w:r>
      <w:bookmarkStart w:id="10" w:name="_GoBack"/>
      <w:bookmarkEnd w:id="10"/>
      <w:r w:rsidR="00E64361">
        <w:rPr>
          <w:rFonts w:ascii="TH Sarabun New" w:hAnsi="TH Sarabun New" w:cs="TH Sarabun New"/>
          <w:b/>
          <w:bCs/>
        </w:rPr>
        <w:t>550</w:t>
      </w:r>
      <w:r w:rsidR="005C57FC">
        <w:rPr>
          <w:rFonts w:ascii="TH Sarabun New" w:hAnsi="TH Sarabun New" w:cs="TH Sarabun New"/>
          <w:b/>
          <w:bCs/>
        </w:rPr>
        <w:t>)</w:t>
      </w:r>
    </w:p>
    <w:p w14:paraId="7D7C041C" w14:textId="00EB66FC" w:rsidR="009333F8" w:rsidRPr="003B37FC" w:rsidRDefault="007C6CA5" w:rsidP="009803CD">
      <w:pPr>
        <w:pStyle w:val="Heading1"/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</w:rPr>
        <w:pict w14:anchorId="2391A1FB">
          <v:shape id="_x0000_i1038" type="#_x0000_t75" style="width:400.35pt;height:224.7pt">
            <v:imagedata r:id="rId59" o:title="15302527_1030809287046197_368667071_o"/>
          </v:shape>
        </w:pict>
      </w:r>
    </w:p>
    <w:p w14:paraId="1A4EBA36" w14:textId="665D3A78" w:rsidR="005C57FC" w:rsidRDefault="005C57FC" w:rsidP="005C57FC">
      <w:pPr>
        <w:rPr>
          <w:rFonts w:ascii="TH Sarabun New" w:hAnsi="TH Sarabun New" w:cs="TH Sarabun New"/>
          <w:b/>
          <w:bCs/>
        </w:rPr>
      </w:pPr>
      <w:r>
        <w:t>SysReq Xref</w:t>
      </w:r>
      <w:proofErr w:type="gramStart"/>
      <w:r>
        <w:t>::</w:t>
      </w:r>
      <w:proofErr w:type="gramEnd"/>
      <w:r>
        <w:t xml:space="preserve"> [CarCare-genius-SRS]/4.5.5/pg.48</w:t>
      </w:r>
    </w:p>
    <w:p w14:paraId="19B6A0FB" w14:textId="77777777" w:rsidR="009333F8" w:rsidRPr="003B37FC" w:rsidRDefault="009333F8" w:rsidP="008E1402">
      <w:pPr>
        <w:pStyle w:val="Heading1"/>
        <w:rPr>
          <w:rFonts w:ascii="TH Sarabun New" w:hAnsi="TH Sarabun New" w:cs="TH Sarabun New"/>
        </w:rPr>
      </w:pPr>
    </w:p>
    <w:p w14:paraId="78EE0DBE" w14:textId="11C43D61" w:rsidR="00B4021B" w:rsidRDefault="008E1402" w:rsidP="008E1402">
      <w:pPr>
        <w:pStyle w:val="Heading1"/>
        <w:rPr>
          <w:rFonts w:ascii="TH Sarabun New" w:hAnsi="TH Sarabun New" w:cs="TH Sarabun New"/>
          <w:sz w:val="36"/>
          <w:szCs w:val="44"/>
        </w:rPr>
      </w:pPr>
      <w:proofErr w:type="gramStart"/>
      <w:r w:rsidRPr="009803CD">
        <w:rPr>
          <w:rFonts w:ascii="TH Sarabun New" w:hAnsi="TH Sarabun New" w:cs="TH Sarabun New"/>
          <w:sz w:val="36"/>
          <w:szCs w:val="44"/>
        </w:rPr>
        <w:t>6.</w:t>
      </w:r>
      <w:r w:rsidR="00B4021B" w:rsidRPr="009803CD">
        <w:rPr>
          <w:rFonts w:ascii="TH Sarabun New" w:hAnsi="TH Sarabun New" w:cs="TH Sarabun New"/>
          <w:sz w:val="36"/>
          <w:szCs w:val="44"/>
        </w:rPr>
        <w:t>Appendices</w:t>
      </w:r>
      <w:bookmarkEnd w:id="9"/>
      <w:proofErr w:type="gramEnd"/>
    </w:p>
    <w:p w14:paraId="7CDD949C" w14:textId="720FA355" w:rsidR="00B11AE7" w:rsidRPr="00B11AE7" w:rsidRDefault="00B11AE7" w:rsidP="00B11AE7">
      <w:pPr>
        <w:rPr>
          <w:rFonts w:ascii="TH Sarabun New" w:hAnsi="TH Sarabun New" w:cs="TH Sarabun New"/>
          <w:b/>
          <w:bCs/>
          <w:cs/>
        </w:rPr>
      </w:pPr>
      <w:r w:rsidRPr="00B11AE7">
        <w:rPr>
          <w:rFonts w:ascii="TH Sarabun New" w:hAnsi="TH Sarabun New" w:cs="TH Sarabun New"/>
          <w:b/>
          <w:bCs/>
        </w:rPr>
        <w:t xml:space="preserve">6.1 </w:t>
      </w:r>
      <w:proofErr w:type="gramStart"/>
      <w:r w:rsidRPr="00B11AE7">
        <w:rPr>
          <w:rFonts w:ascii="TH Sarabun New" w:hAnsi="TH Sarabun New" w:cs="TH Sarabun New"/>
          <w:b/>
          <w:bCs/>
          <w:cs/>
        </w:rPr>
        <w:t>คุณสมบัติทางด้านฮาร์ดแวร์(</w:t>
      </w:r>
      <w:proofErr w:type="gramEnd"/>
      <w:r w:rsidRPr="00B11AE7">
        <w:rPr>
          <w:rFonts w:ascii="TH Sarabun New" w:hAnsi="TH Sarabun New" w:cs="TH Sarabun New"/>
          <w:b/>
          <w:bCs/>
        </w:rPr>
        <w:t>Hardware Specification)</w:t>
      </w:r>
    </w:p>
    <w:p w14:paraId="17210C02" w14:textId="77777777" w:rsidR="00D56ACE" w:rsidRPr="009803CD" w:rsidRDefault="00D56ACE" w:rsidP="00D56ACE">
      <w:pPr>
        <w:spacing w:before="100" w:beforeAutospacing="1" w:after="100" w:afterAutospacing="1"/>
        <w:ind w:left="360"/>
        <w:rPr>
          <w:rFonts w:ascii="TH Sarabun New" w:eastAsia="Times New Roman" w:hAnsi="TH Sarabun New" w:cs="TH Sarabun New"/>
          <w:b/>
          <w:bCs/>
          <w:color w:val="000000"/>
        </w:rPr>
      </w:pP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 xml:space="preserve">ระบบปฏิบัติการ </w:t>
      </w:r>
      <w:r w:rsidRPr="009803CD">
        <w:rPr>
          <w:rFonts w:ascii="TH Sarabun New" w:eastAsia="Times New Roman" w:hAnsi="TH Sarabun New" w:cs="TH Sarabun New"/>
          <w:b/>
          <w:bCs/>
          <w:color w:val="000000"/>
        </w:rPr>
        <w:t xml:space="preserve">Windows XP SP3 </w:t>
      </w: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 xml:space="preserve">หรือ </w:t>
      </w:r>
      <w:r w:rsidRPr="009803CD">
        <w:rPr>
          <w:rFonts w:ascii="TH Sarabun New" w:eastAsia="Times New Roman" w:hAnsi="TH Sarabun New" w:cs="TH Sarabun New"/>
          <w:b/>
          <w:bCs/>
          <w:color w:val="000000"/>
        </w:rPr>
        <w:t xml:space="preserve">windows 7 </w:t>
      </w: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>ขึ้นไป</w:t>
      </w:r>
    </w:p>
    <w:p w14:paraId="69D6686A" w14:textId="77777777" w:rsidR="00D56ACE" w:rsidRPr="009803CD" w:rsidRDefault="00D56ACE" w:rsidP="00D56ACE">
      <w:pPr>
        <w:spacing w:before="100" w:beforeAutospacing="1" w:after="100" w:afterAutospacing="1"/>
        <w:ind w:left="360"/>
        <w:rPr>
          <w:rFonts w:ascii="TH Sarabun New" w:eastAsia="Times New Roman" w:hAnsi="TH Sarabun New" w:cs="TH Sarabun New"/>
          <w:b/>
          <w:bCs/>
          <w:color w:val="000000"/>
        </w:rPr>
      </w:pP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 xml:space="preserve">ต้องติดตั้ง </w:t>
      </w:r>
      <w:r w:rsidRPr="009803CD">
        <w:rPr>
          <w:rFonts w:ascii="TH Sarabun New" w:eastAsia="Times New Roman" w:hAnsi="TH Sarabun New" w:cs="TH Sarabun New"/>
          <w:b/>
          <w:bCs/>
          <w:color w:val="000000"/>
        </w:rPr>
        <w:t xml:space="preserve">MS-Office 2007 </w:t>
      </w: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>ขึ้นไป</w:t>
      </w:r>
    </w:p>
    <w:p w14:paraId="6170937B" w14:textId="77777777" w:rsidR="00D56ACE" w:rsidRPr="009803CD" w:rsidRDefault="00D56ACE" w:rsidP="00D56ACE">
      <w:pPr>
        <w:spacing w:before="100" w:beforeAutospacing="1" w:after="100" w:afterAutospacing="1"/>
        <w:ind w:firstLine="360"/>
        <w:rPr>
          <w:rFonts w:ascii="TH Sarabun New" w:eastAsia="Times New Roman" w:hAnsi="TH Sarabun New" w:cs="TH Sarabun New"/>
          <w:b/>
          <w:bCs/>
          <w:color w:val="000000"/>
        </w:rPr>
      </w:pP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>ต้องมีพื้นที่ว่างในฮาร์ดดิสก์อย่างน้อย</w:t>
      </w:r>
      <w:r w:rsidRPr="009803CD">
        <w:rPr>
          <w:rFonts w:ascii="TH Sarabun New" w:eastAsia="Times New Roman" w:hAnsi="TH Sarabun New" w:cs="TH Sarabun New"/>
          <w:b/>
          <w:bCs/>
          <w:color w:val="000000"/>
        </w:rPr>
        <w:t>  300 MB</w:t>
      </w:r>
    </w:p>
    <w:p w14:paraId="36D6C1E2" w14:textId="77777777" w:rsidR="00D56ACE" w:rsidRPr="009803CD" w:rsidRDefault="00D56ACE" w:rsidP="00D56ACE">
      <w:pPr>
        <w:spacing w:before="100" w:beforeAutospacing="1" w:after="100" w:afterAutospacing="1"/>
        <w:ind w:firstLine="360"/>
        <w:rPr>
          <w:rFonts w:ascii="TH Sarabun New" w:eastAsia="Times New Roman" w:hAnsi="TH Sarabun New" w:cs="TH Sarabun New"/>
          <w:b/>
          <w:bCs/>
          <w:color w:val="000000"/>
        </w:rPr>
      </w:pP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>หน่วยประมวลผลกลาง (</w:t>
      </w:r>
      <w:r w:rsidRPr="009803CD">
        <w:rPr>
          <w:rFonts w:ascii="TH Sarabun New" w:eastAsia="Times New Roman" w:hAnsi="TH Sarabun New" w:cs="TH Sarabun New"/>
          <w:b/>
          <w:bCs/>
          <w:color w:val="000000"/>
        </w:rPr>
        <w:t xml:space="preserve">CPU) </w:t>
      </w: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 xml:space="preserve">ความเร็วตั้งแต่ </w:t>
      </w:r>
      <w:r w:rsidRPr="009803CD">
        <w:rPr>
          <w:rFonts w:ascii="TH Sarabun New" w:eastAsia="Times New Roman" w:hAnsi="TH Sarabun New" w:cs="TH Sarabun New"/>
          <w:b/>
          <w:bCs/>
          <w:color w:val="000000"/>
        </w:rPr>
        <w:t xml:space="preserve">1.4 GHz </w:t>
      </w: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>ขึ้นไป</w:t>
      </w:r>
    </w:p>
    <w:p w14:paraId="67D8B9AA" w14:textId="77777777" w:rsidR="00D56ACE" w:rsidRPr="009803CD" w:rsidRDefault="00D56ACE" w:rsidP="00D56ACE">
      <w:pPr>
        <w:spacing w:before="100" w:beforeAutospacing="1" w:after="100" w:afterAutospacing="1"/>
        <w:ind w:firstLine="360"/>
        <w:rPr>
          <w:rFonts w:ascii="TH Sarabun New" w:eastAsia="Times New Roman" w:hAnsi="TH Sarabun New" w:cs="TH Sarabun New"/>
          <w:b/>
          <w:bCs/>
          <w:color w:val="000000"/>
        </w:rPr>
      </w:pP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>หน่้วยความจำ (</w:t>
      </w:r>
      <w:r w:rsidRPr="009803CD">
        <w:rPr>
          <w:rFonts w:ascii="TH Sarabun New" w:eastAsia="Times New Roman" w:hAnsi="TH Sarabun New" w:cs="TH Sarabun New"/>
          <w:b/>
          <w:bCs/>
          <w:color w:val="000000"/>
        </w:rPr>
        <w:t xml:space="preserve">RAM) </w:t>
      </w: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 xml:space="preserve">ขนาดตั้งแต่ </w:t>
      </w:r>
      <w:r w:rsidRPr="009803CD">
        <w:rPr>
          <w:rFonts w:ascii="TH Sarabun New" w:eastAsia="Times New Roman" w:hAnsi="TH Sarabun New" w:cs="TH Sarabun New"/>
          <w:b/>
          <w:bCs/>
          <w:color w:val="000000"/>
        </w:rPr>
        <w:t xml:space="preserve">1 GB </w:t>
      </w:r>
      <w:r w:rsidRPr="009803CD">
        <w:rPr>
          <w:rFonts w:ascii="TH Sarabun New" w:eastAsia="Times New Roman" w:hAnsi="TH Sarabun New" w:cs="TH Sarabun New"/>
          <w:b/>
          <w:bCs/>
          <w:color w:val="000000"/>
          <w:cs/>
        </w:rPr>
        <w:t>ขึ้นไป</w:t>
      </w:r>
    </w:p>
    <w:p w14:paraId="5F923A04" w14:textId="5F2C9900" w:rsidR="00E22EEA" w:rsidRPr="003B37FC" w:rsidRDefault="00E22EEA" w:rsidP="00C645B6">
      <w:pPr>
        <w:ind w:firstLine="360"/>
        <w:jc w:val="thaiDistribute"/>
        <w:rPr>
          <w:rFonts w:ascii="TH Sarabun New" w:hAnsi="TH Sarabun New" w:cs="TH Sarabun New"/>
          <w:b/>
          <w:bCs/>
        </w:rPr>
      </w:pPr>
    </w:p>
    <w:p w14:paraId="01C874A2" w14:textId="77777777" w:rsidR="00B4021B" w:rsidRPr="003B37FC" w:rsidRDefault="00B4021B" w:rsidP="00B4021B">
      <w:pPr>
        <w:autoSpaceDE w:val="0"/>
        <w:autoSpaceDN w:val="0"/>
        <w:adjustRightInd w:val="0"/>
        <w:rPr>
          <w:rFonts w:ascii="TH Sarabun New" w:eastAsia="Calibri" w:hAnsi="TH Sarabun New" w:cs="TH Sarabun New"/>
          <w:b/>
          <w:bCs/>
          <w:cs/>
        </w:rPr>
      </w:pPr>
    </w:p>
    <w:p w14:paraId="022F1258" w14:textId="77777777" w:rsidR="00350651" w:rsidRPr="003B37FC" w:rsidRDefault="00350651">
      <w:pPr>
        <w:rPr>
          <w:rFonts w:ascii="TH Sarabun New" w:hAnsi="TH Sarabun New" w:cs="TH Sarabun New"/>
          <w:b/>
          <w:bCs/>
        </w:rPr>
      </w:pPr>
    </w:p>
    <w:sectPr w:rsidR="00350651" w:rsidRPr="003B37FC" w:rsidSect="00F72109">
      <w:footerReference w:type="default" r:id="rId60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6D29B7" w14:textId="77777777" w:rsidR="00C07CAD" w:rsidRDefault="00C07CAD" w:rsidP="00013330">
      <w:r>
        <w:separator/>
      </w:r>
    </w:p>
  </w:endnote>
  <w:endnote w:type="continuationSeparator" w:id="0">
    <w:p w14:paraId="33D1603A" w14:textId="77777777" w:rsidR="00C07CAD" w:rsidRDefault="00C07CAD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TH Charm of AU"/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F098A3" w14:textId="5BFC4EB1" w:rsidR="00525535" w:rsidRPr="00F925F1" w:rsidRDefault="00525535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</w:rPr>
      <w:t>[</w:t>
    </w:r>
    <w:r>
      <w:rPr>
        <w:rFonts w:ascii="TH Sarabun New" w:eastAsia="Times New Roman" w:hAnsi="TH Sarabun New" w:cs="TH Sarabun New"/>
        <w:b/>
        <w:bCs/>
        <w:szCs w:val="32"/>
      </w:rPr>
      <w:t>Carcare-genius-SRS</w:t>
    </w:r>
    <w:r w:rsidRPr="00ED470A">
      <w:rPr>
        <w:rFonts w:ascii="TH Sarabun New" w:hAnsi="TH Sarabun New" w:cs="TH Sarabun New"/>
        <w:b/>
        <w:b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* 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CF2225">
      <w:rPr>
        <w:rFonts w:ascii="FreesiaUPC" w:hAnsi="FreesiaUPC" w:cs="FreesiaUPC"/>
        <w:b/>
        <w:bCs/>
        <w:noProof/>
      </w:rPr>
      <w:t>59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</w:rPr>
      <w:t xml:space="preserve">. </w:t>
    </w:r>
  </w:p>
  <w:p w14:paraId="441C82CD" w14:textId="77777777" w:rsidR="00525535" w:rsidRPr="00F925F1" w:rsidRDefault="00525535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C520D22" w14:textId="77777777" w:rsidR="00C07CAD" w:rsidRDefault="00C07CAD" w:rsidP="00013330">
      <w:r>
        <w:separator/>
      </w:r>
    </w:p>
  </w:footnote>
  <w:footnote w:type="continuationSeparator" w:id="0">
    <w:p w14:paraId="5098254C" w14:textId="77777777" w:rsidR="00C07CAD" w:rsidRDefault="00C07CAD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1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4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5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6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7">
    <w:nsid w:val="22D31E8D"/>
    <w:multiLevelType w:val="multilevel"/>
    <w:tmpl w:val="E01C29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26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98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34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06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42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14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500" w:hanging="1800"/>
      </w:pPr>
      <w:rPr>
        <w:rFonts w:eastAsia="Calibri" w:hint="default"/>
        <w:color w:val="auto"/>
      </w:rPr>
    </w:lvl>
  </w:abstractNum>
  <w:abstractNum w:abstractNumId="8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1">
    <w:nsid w:val="35A41B73"/>
    <w:multiLevelType w:val="hybridMultilevel"/>
    <w:tmpl w:val="20803EDA"/>
    <w:lvl w:ilvl="0" w:tplc="A260C49C">
      <w:start w:val="1"/>
      <w:numFmt w:val="decimal"/>
      <w:lvlText w:val="%1."/>
      <w:lvlJc w:val="left"/>
      <w:pPr>
        <w:ind w:left="720" w:hanging="360"/>
      </w:pPr>
      <w:rPr>
        <w:rFonts w:ascii="Calibri" w:hAnsi="Calibri" w:cs="Angsana New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13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5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16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17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8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>
    <w:nsid w:val="5B0A56FB"/>
    <w:multiLevelType w:val="hybridMultilevel"/>
    <w:tmpl w:val="08E0C70E"/>
    <w:lvl w:ilvl="0" w:tplc="8FE4C618">
      <w:start w:val="1"/>
      <w:numFmt w:val="decimal"/>
      <w:lvlText w:val="%1."/>
      <w:lvlJc w:val="left"/>
      <w:pPr>
        <w:ind w:left="720" w:hanging="360"/>
      </w:pPr>
      <w:rPr>
        <w:rFonts w:ascii="Calibri" w:hAnsi="Calibri" w:cs="Angsana New" w:hint="default"/>
        <w:b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304BFE"/>
    <w:multiLevelType w:val="multilevel"/>
    <w:tmpl w:val="1BBEB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num w:numId="1">
    <w:abstractNumId w:val="1"/>
  </w:num>
  <w:num w:numId="2">
    <w:abstractNumId w:val="18"/>
  </w:num>
  <w:num w:numId="3">
    <w:abstractNumId w:val="5"/>
  </w:num>
  <w:num w:numId="4">
    <w:abstractNumId w:val="8"/>
  </w:num>
  <w:num w:numId="5">
    <w:abstractNumId w:val="9"/>
  </w:num>
  <w:num w:numId="6">
    <w:abstractNumId w:val="2"/>
  </w:num>
  <w:num w:numId="7">
    <w:abstractNumId w:val="6"/>
  </w:num>
  <w:num w:numId="8">
    <w:abstractNumId w:val="13"/>
  </w:num>
  <w:num w:numId="9">
    <w:abstractNumId w:val="14"/>
  </w:num>
  <w:num w:numId="10">
    <w:abstractNumId w:val="16"/>
  </w:num>
  <w:num w:numId="11">
    <w:abstractNumId w:val="21"/>
  </w:num>
  <w:num w:numId="12">
    <w:abstractNumId w:val="0"/>
  </w:num>
  <w:num w:numId="13">
    <w:abstractNumId w:val="4"/>
  </w:num>
  <w:num w:numId="14">
    <w:abstractNumId w:val="3"/>
  </w:num>
  <w:num w:numId="15">
    <w:abstractNumId w:val="12"/>
  </w:num>
  <w:num w:numId="16">
    <w:abstractNumId w:val="17"/>
  </w:num>
  <w:num w:numId="17">
    <w:abstractNumId w:val="15"/>
  </w:num>
  <w:num w:numId="18">
    <w:abstractNumId w:val="10"/>
  </w:num>
  <w:num w:numId="19">
    <w:abstractNumId w:val="7"/>
  </w:num>
  <w:num w:numId="20">
    <w:abstractNumId w:val="20"/>
  </w:num>
  <w:num w:numId="21">
    <w:abstractNumId w:val="11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A2977"/>
    <w:rsid w:val="000B2CB7"/>
    <w:rsid w:val="000D7803"/>
    <w:rsid w:val="001375C1"/>
    <w:rsid w:val="00142921"/>
    <w:rsid w:val="001A75C9"/>
    <w:rsid w:val="001B48C0"/>
    <w:rsid w:val="00280F62"/>
    <w:rsid w:val="002A3695"/>
    <w:rsid w:val="002B384F"/>
    <w:rsid w:val="002D7381"/>
    <w:rsid w:val="002E531D"/>
    <w:rsid w:val="00350651"/>
    <w:rsid w:val="0035557F"/>
    <w:rsid w:val="00357A27"/>
    <w:rsid w:val="003641BF"/>
    <w:rsid w:val="003B37FC"/>
    <w:rsid w:val="003B558C"/>
    <w:rsid w:val="00404F2C"/>
    <w:rsid w:val="00430D1C"/>
    <w:rsid w:val="004C0F97"/>
    <w:rsid w:val="00525535"/>
    <w:rsid w:val="00561AB7"/>
    <w:rsid w:val="005C57FC"/>
    <w:rsid w:val="005E17D6"/>
    <w:rsid w:val="005E787E"/>
    <w:rsid w:val="00724CB1"/>
    <w:rsid w:val="007360A4"/>
    <w:rsid w:val="007C6CA5"/>
    <w:rsid w:val="00831FA4"/>
    <w:rsid w:val="00852FFF"/>
    <w:rsid w:val="00874804"/>
    <w:rsid w:val="00876E58"/>
    <w:rsid w:val="008B5EE6"/>
    <w:rsid w:val="008E1402"/>
    <w:rsid w:val="008F029F"/>
    <w:rsid w:val="009333F8"/>
    <w:rsid w:val="009803CD"/>
    <w:rsid w:val="009B1DBB"/>
    <w:rsid w:val="00A51109"/>
    <w:rsid w:val="00A8547F"/>
    <w:rsid w:val="00A8791B"/>
    <w:rsid w:val="00AF0539"/>
    <w:rsid w:val="00B11AE7"/>
    <w:rsid w:val="00B2345A"/>
    <w:rsid w:val="00B4021B"/>
    <w:rsid w:val="00B412CE"/>
    <w:rsid w:val="00B76D25"/>
    <w:rsid w:val="00B86728"/>
    <w:rsid w:val="00B87952"/>
    <w:rsid w:val="00BA3F30"/>
    <w:rsid w:val="00BF2152"/>
    <w:rsid w:val="00C07CAD"/>
    <w:rsid w:val="00C225D4"/>
    <w:rsid w:val="00C32EA3"/>
    <w:rsid w:val="00C378E3"/>
    <w:rsid w:val="00C431CF"/>
    <w:rsid w:val="00C645B6"/>
    <w:rsid w:val="00CB50A6"/>
    <w:rsid w:val="00CF2225"/>
    <w:rsid w:val="00D01B22"/>
    <w:rsid w:val="00D14D4C"/>
    <w:rsid w:val="00D1641D"/>
    <w:rsid w:val="00D56ACE"/>
    <w:rsid w:val="00D7639B"/>
    <w:rsid w:val="00DC71D2"/>
    <w:rsid w:val="00DD5771"/>
    <w:rsid w:val="00DD7158"/>
    <w:rsid w:val="00DE5563"/>
    <w:rsid w:val="00E1500B"/>
    <w:rsid w:val="00E22EEA"/>
    <w:rsid w:val="00E64361"/>
    <w:rsid w:val="00E674D0"/>
    <w:rsid w:val="00EC5F41"/>
    <w:rsid w:val="00ED470A"/>
    <w:rsid w:val="00F11D24"/>
    <w:rsid w:val="00F36B3B"/>
    <w:rsid w:val="00F721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D4CDD7"/>
  <w15:chartTrackingRefBased/>
  <w15:docId w15:val="{2A8CECCB-EE10-4751-BE32-9E9658ADA0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59"/>
    <w:rsid w:val="00B4021B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09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6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0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09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1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53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85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4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9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85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2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4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9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8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6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9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7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6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9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5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2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2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7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0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5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9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2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0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49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5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2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7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5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6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7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9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70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9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7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8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8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5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9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4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3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3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3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9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package" Target="embeddings/Microsoft_Visio_Drawing23333.vsdx"/><Relationship Id="rId34" Type="http://schemas.openxmlformats.org/officeDocument/2006/relationships/image" Target="media/image23.png"/><Relationship Id="rId42" Type="http://schemas.openxmlformats.org/officeDocument/2006/relationships/image" Target="media/image31.jpe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41" Type="http://schemas.openxmlformats.org/officeDocument/2006/relationships/image" Target="media/image30.jpeg"/><Relationship Id="rId54" Type="http://schemas.openxmlformats.org/officeDocument/2006/relationships/image" Target="media/image43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jpeg"/><Relationship Id="rId45" Type="http://schemas.openxmlformats.org/officeDocument/2006/relationships/image" Target="media/image34.jpeg"/><Relationship Id="rId53" Type="http://schemas.openxmlformats.org/officeDocument/2006/relationships/image" Target="media/image42.png"/><Relationship Id="rId58" Type="http://schemas.openxmlformats.org/officeDocument/2006/relationships/image" Target="media/image47.jpe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34444.vsdx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jpeg"/><Relationship Id="rId61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12222.vsdx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jpeg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111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C74DAE-16FC-499D-8341-8F91B79A6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8</TotalTime>
  <Pages>60</Pages>
  <Words>5004</Words>
  <Characters>28526</Characters>
  <Application>Microsoft Office Word</Application>
  <DocSecurity>0</DocSecurity>
  <Lines>237</Lines>
  <Paragraphs>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rueFasterOS</Company>
  <LinksUpToDate>false</LinksUpToDate>
  <CharactersWithSpaces>334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sak Intana</dc:creator>
  <cp:keywords/>
  <dc:description/>
  <cp:lastModifiedBy>User</cp:lastModifiedBy>
  <cp:revision>17</cp:revision>
  <cp:lastPrinted>2016-11-29T14:09:00Z</cp:lastPrinted>
  <dcterms:created xsi:type="dcterms:W3CDTF">2016-11-27T05:06:00Z</dcterms:created>
  <dcterms:modified xsi:type="dcterms:W3CDTF">2016-11-29T14:19:00Z</dcterms:modified>
</cp:coreProperties>
</file>